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24E6" w:rsidRDefault="0013073B" w:rsidP="00F520A9">
      <w:pPr>
        <w:pStyle w:val="Titre1"/>
      </w:pPr>
      <w:r>
        <w:t>Fonctionnement générale de l’application</w:t>
      </w:r>
    </w:p>
    <w:p w:rsidR="002D24E6" w:rsidRDefault="002D24E6" w:rsidP="00616764">
      <w:pPr>
        <w:jc w:val="both"/>
      </w:pPr>
      <w:r>
        <w:t>Le but de l’application développée dans le cadre du projet GEN est de recréer le jeu Pictionary. Cette application sera élaborée en vue d’une utilisation sur un réseau local car c’est un jeu par définition multi-joueurs.</w:t>
      </w:r>
    </w:p>
    <w:p w:rsidR="002D24E6" w:rsidRDefault="002D24E6" w:rsidP="00616764">
      <w:pPr>
        <w:jc w:val="both"/>
      </w:pPr>
      <w:r>
        <w:t>Pour rappel, le jeu traditionnel se joue par équipe. A chaque tour, un joueur tente de faire devi</w:t>
      </w:r>
      <w:r w:rsidR="00C65A81">
        <w:t>ner un mot à l’aide d’un dessin</w:t>
      </w:r>
      <w:r>
        <w:t xml:space="preserve"> si son équipe trouve le mot alors elle gagne un point. Le temps pour effectuer le dessin est limité.</w:t>
      </w:r>
      <w:r w:rsidR="004F6407">
        <w:t xml:space="preserve"> De plus, le joueur n’a pas le droit d’écrire le mot à faire deviner.</w:t>
      </w:r>
      <w:r>
        <w:t xml:space="preserve"> </w:t>
      </w:r>
      <w:r w:rsidR="00B57CE4">
        <w:t xml:space="preserve">Après un certain nombre de tour, la partie est finie et on compte </w:t>
      </w:r>
      <w:r w:rsidR="004F6407">
        <w:t>les points</w:t>
      </w:r>
      <w:r w:rsidR="00B57CE4">
        <w:t xml:space="preserve"> pour désigner la </w:t>
      </w:r>
      <w:r w:rsidR="004F6407">
        <w:t>meilleure</w:t>
      </w:r>
      <w:r w:rsidR="00B57CE4">
        <w:t xml:space="preserve"> équipe.</w:t>
      </w:r>
    </w:p>
    <w:p w:rsidR="004F6407" w:rsidRDefault="004F6407" w:rsidP="002D24E6">
      <w:r>
        <w:t xml:space="preserve">Notre objectif de base </w:t>
      </w:r>
      <w:r w:rsidR="00901712">
        <w:t xml:space="preserve">est de fournir une application </w:t>
      </w:r>
      <w:r>
        <w:t>qui doit pouvoir :</w:t>
      </w:r>
    </w:p>
    <w:p w:rsidR="003F14BB" w:rsidRDefault="00117943" w:rsidP="003F14BB">
      <w:pPr>
        <w:pStyle w:val="Paragraphedeliste"/>
        <w:numPr>
          <w:ilvl w:val="0"/>
          <w:numId w:val="1"/>
        </w:numPr>
      </w:pPr>
      <w:r>
        <w:t>G</w:t>
      </w:r>
      <w:r w:rsidR="008E2D25">
        <w:t>é</w:t>
      </w:r>
      <w:r w:rsidR="004F6407">
        <w:t>re</w:t>
      </w:r>
      <w:r>
        <w:t>r</w:t>
      </w:r>
      <w:r w:rsidR="004F6407">
        <w:t xml:space="preserve"> </w:t>
      </w:r>
      <w:r>
        <w:t>d</w:t>
      </w:r>
      <w:r w:rsidR="004F6407">
        <w:t>es parties</w:t>
      </w:r>
      <w:r>
        <w:t xml:space="preserve"> sur un serveur</w:t>
      </w:r>
      <w:r w:rsidR="004F6407">
        <w:t>.</w:t>
      </w:r>
      <w:r w:rsidR="00175D1F">
        <w:t xml:space="preserve"> Cela comprend une gestion des équipes et donc des joueurs connectés.</w:t>
      </w:r>
    </w:p>
    <w:p w:rsidR="004F6407" w:rsidRDefault="00705654" w:rsidP="004F6407">
      <w:pPr>
        <w:pStyle w:val="Paragraphedeliste"/>
        <w:numPr>
          <w:ilvl w:val="0"/>
          <w:numId w:val="1"/>
        </w:numPr>
      </w:pPr>
      <w:r>
        <w:t>O</w:t>
      </w:r>
      <w:r w:rsidR="003F14BB">
        <w:t>ffrir une interface</w:t>
      </w:r>
      <w:r w:rsidR="00B80186">
        <w:t xml:space="preserve"> graphique pour dessiner un mot</w:t>
      </w:r>
      <w:r>
        <w:t xml:space="preserve"> tiré au hasard</w:t>
      </w:r>
      <w:r w:rsidR="004F6407">
        <w:t>.</w:t>
      </w:r>
    </w:p>
    <w:p w:rsidR="00705654" w:rsidRDefault="00BE3FB0" w:rsidP="004F6407">
      <w:pPr>
        <w:pStyle w:val="Paragraphedeliste"/>
        <w:numPr>
          <w:ilvl w:val="0"/>
          <w:numId w:val="1"/>
        </w:numPr>
      </w:pPr>
      <w:r>
        <w:t>Minut</w:t>
      </w:r>
      <w:r w:rsidR="001C27E9">
        <w:t>er</w:t>
      </w:r>
      <w:r>
        <w:t xml:space="preserve"> le temps pour le dessin.</w:t>
      </w:r>
    </w:p>
    <w:p w:rsidR="00901712" w:rsidRDefault="005E41B6" w:rsidP="00901712">
      <w:pPr>
        <w:pStyle w:val="Paragraphedeliste"/>
        <w:numPr>
          <w:ilvl w:val="0"/>
          <w:numId w:val="1"/>
        </w:numPr>
      </w:pPr>
      <w:r>
        <w:t xml:space="preserve">Afficher un </w:t>
      </w:r>
      <w:r w:rsidR="00677441">
        <w:t>chat</w:t>
      </w:r>
      <w:r>
        <w:t xml:space="preserve"> simple pour afficher les propositions de mots.</w:t>
      </w:r>
    </w:p>
    <w:p w:rsidR="00447201" w:rsidRDefault="00447201" w:rsidP="00901712">
      <w:pPr>
        <w:pStyle w:val="Paragraphedeliste"/>
        <w:numPr>
          <w:ilvl w:val="0"/>
          <w:numId w:val="1"/>
        </w:numPr>
      </w:pPr>
      <w:r>
        <w:t>Stocker un dictionnaire qui sera utilisé pour sélectionner un mot.</w:t>
      </w:r>
    </w:p>
    <w:p w:rsidR="00EF5A8F" w:rsidRDefault="00EF5A8F" w:rsidP="00901712">
      <w:pPr>
        <w:pStyle w:val="Paragraphedeliste"/>
        <w:numPr>
          <w:ilvl w:val="0"/>
          <w:numId w:val="1"/>
        </w:numPr>
      </w:pPr>
      <w:r>
        <w:t>Gérer les scores.</w:t>
      </w:r>
    </w:p>
    <w:p w:rsidR="000007B4" w:rsidRDefault="000007B4" w:rsidP="000007B4">
      <w:r>
        <w:t>Il y aura deux modes de jeux, soit par équipe soit tous contre tous. Commençons par expliquer le premier cas.</w:t>
      </w:r>
    </w:p>
    <w:p w:rsidR="00B170D6" w:rsidRDefault="00B170D6" w:rsidP="000007B4">
      <w:r>
        <w:t>Un joueur pourra soit créer une partie, soit en rejoindre une. Le joueur créant une partie pourra spécifier le nombre de tours pour la partie</w:t>
      </w:r>
      <w:r w:rsidR="00276DF4">
        <w:t xml:space="preserve"> et les catégories qu’il veut</w:t>
      </w:r>
      <w:r>
        <w:t>.</w:t>
      </w:r>
    </w:p>
    <w:p w:rsidR="00C65A81" w:rsidRDefault="00C65A81" w:rsidP="00C65A81">
      <w:r>
        <w:t>Les</w:t>
      </w:r>
      <w:r w:rsidR="00B170D6">
        <w:t xml:space="preserve"> autres</w:t>
      </w:r>
      <w:r>
        <w:t xml:space="preserve"> joueurs pourront rejoindre une partie créée en indiquant l’IP du serveur</w:t>
      </w:r>
      <w:r w:rsidR="00B170D6">
        <w:t xml:space="preserve"> et rejoindre une des deux équipes (bleu ou rouge)</w:t>
      </w:r>
      <w:r>
        <w:t>.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w:t>
      </w:r>
      <w:r w:rsidR="009036A2">
        <w:t xml:space="preserve"> Le dessinateur aura accès au dessin et non au chat tandis que les « devineurs » pourront écrire dans le chat et voir aussi les propositions de l’équipe.</w:t>
      </w:r>
      <w:r>
        <w:t xml:space="preserve"> Une fois que le dessinateur commence à dessine</w:t>
      </w:r>
      <w:r w:rsidR="00B170D6">
        <w:t>r</w:t>
      </w:r>
      <w:r>
        <w:t>, les autres joueurs de la partie (les deux équipes) vont voir le dessin. L’équipe qui commence</w:t>
      </w:r>
      <w:r w:rsidR="009036A2">
        <w:t xml:space="preserve"> pourra utiliser le chat et aura</w:t>
      </w:r>
      <w:r>
        <w:t xml:space="preserve"> 1 minute pour trouver le mot si elle n’y arrive pas l’autre équipe, qui pendant cette minute à son chat désactivé, pourra elle aussi proposer des solutions</w:t>
      </w:r>
      <w:r w:rsidR="009036A2">
        <w:t>,</w:t>
      </w:r>
      <w:r>
        <w:t xml:space="preserve"> </w:t>
      </w:r>
      <w:r w:rsidR="009036A2">
        <w:t>à l’aide du chat qui se sera réactivé pour trouver le mot</w:t>
      </w:r>
      <w:r w:rsidR="00BA06C7">
        <w:t>. La partie se termine</w:t>
      </w:r>
      <w:r>
        <w:t xml:space="preserve"> une fois que le mot a été trouvé</w:t>
      </w:r>
      <w:r w:rsidR="00BA06C7">
        <w:t xml:space="preserve"> ou que le temps général (pour les deux équipes) qui est de 2’30 est écoulé</w:t>
      </w:r>
      <w:r w:rsidR="00006FDD">
        <w:t xml:space="preserve">. Ensuite </w:t>
      </w:r>
      <w:r>
        <w:t>les équipes vont s’échanger de rôle.</w:t>
      </w:r>
      <w:r w:rsidR="00B170D6">
        <w:t xml:space="preserve"> La partie s’arrête lorsque le nombre de tour a été atteint</w:t>
      </w:r>
      <w:r w:rsidR="00BA06C7">
        <w:t>.</w:t>
      </w:r>
    </w:p>
    <w:p w:rsidR="000007B4" w:rsidRDefault="000007B4" w:rsidP="00C65A81">
      <w:r>
        <w:t xml:space="preserve">Dans le deuxième cas, tous les joueurs verront le dessin et </w:t>
      </w:r>
      <w:r w:rsidR="00B170D6">
        <w:t>tous les joueurs pourront utiliser le chat. Il y aura juste un tirage au sort pour savoir qui va être dessinateur.</w:t>
      </w:r>
    </w:p>
    <w:p w:rsidR="00C65A81" w:rsidRDefault="00C65A81" w:rsidP="00C65A81">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9036A2" w:rsidRDefault="009036A2" w:rsidP="00C65A81">
      <w:r>
        <w:t>Côté serveur, l’administrateur pourra gérer le dictionnaire (ajouter, modifier, supprimer des mots). Il pourra aussi voir les parties en cours.</w:t>
      </w:r>
    </w:p>
    <w:p w:rsidR="00505722" w:rsidRDefault="00505722" w:rsidP="00616764">
      <w:pPr>
        <w:jc w:val="both"/>
      </w:pPr>
      <w:r>
        <w:lastRenderedPageBreak/>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505722" w:rsidRDefault="00505722" w:rsidP="00505722">
      <w:r>
        <w:t>Certaines règles de jeu pourraient être facilement ignorées.</w:t>
      </w:r>
    </w:p>
    <w:p w:rsidR="002D24E6" w:rsidRDefault="00027DFF" w:rsidP="00027DFF">
      <w:pPr>
        <w:pStyle w:val="Titre1"/>
      </w:pPr>
      <w:r>
        <w:t xml:space="preserve">Communication </w:t>
      </w:r>
      <w:r w:rsidR="00153260">
        <w:t>client</w:t>
      </w:r>
      <w:r>
        <w:t>-serveur</w:t>
      </w:r>
    </w:p>
    <w:p w:rsidR="00B30E5A" w:rsidRDefault="00505722" w:rsidP="00351EA8">
      <w:pPr>
        <w:jc w:val="both"/>
      </w:pPr>
      <w:r>
        <w:t>Le rôle du serveur est de gérer les connexions d</w:t>
      </w:r>
      <w:r w:rsidR="00351EA8">
        <w:t>es</w:t>
      </w:r>
      <w:r>
        <w:t xml:space="preserve"> joueur</w:t>
      </w:r>
      <w:r w:rsidR="00351EA8">
        <w:t>s</w:t>
      </w:r>
      <w:r>
        <w:t xml:space="preserve"> et</w:t>
      </w:r>
      <w:r w:rsidR="003D5BB9">
        <w:t xml:space="preserve"> </w:t>
      </w:r>
      <w:r w:rsidR="00351EA8">
        <w:t xml:space="preserve">de </w:t>
      </w:r>
      <w:r w:rsidR="003D5BB9">
        <w:t>gérer les parties en cours.</w:t>
      </w:r>
      <w:r w:rsidR="0097585A">
        <w:t xml:space="preserve"> </w:t>
      </w:r>
      <w:r w:rsidR="003D5BB9">
        <w:t xml:space="preserve">Le rôle de l’application client est de fournir une interface pour que l’utilisateur puisse dessiner </w:t>
      </w:r>
      <w:r w:rsidR="0097585A">
        <w:t xml:space="preserve">et </w:t>
      </w:r>
      <w:r w:rsidR="003D5BB9">
        <w:t>utiliser le chat.</w:t>
      </w:r>
      <w:r w:rsidR="00B30E5A">
        <w:t xml:space="preserve"> Le serveur retransmet les informations aux applications clientes.</w:t>
      </w:r>
    </w:p>
    <w:p w:rsidR="00616764" w:rsidRDefault="00EB4E6B" w:rsidP="00351EA8">
      <w:pPr>
        <w:jc w:val="both"/>
      </w:pPr>
      <w:r>
        <w:t>Lancement du jeu</w:t>
      </w:r>
      <w:r w:rsidR="003439A5">
        <w:t xml:space="preserve"> : Les joueurs se connectent au serveur. </w:t>
      </w:r>
      <w:r w:rsidR="00351EA8">
        <w:t>Une fois connectées, i</w:t>
      </w:r>
      <w:r w:rsidR="003439A5">
        <w:t xml:space="preserve">ls ont le choix </w:t>
      </w:r>
      <w:r w:rsidR="00C67B15">
        <w:t>de créer une partie ou d’en rejoindre une déjà créée.</w:t>
      </w:r>
      <w:r w:rsidR="00616764">
        <w:t xml:space="preserve"> </w:t>
      </w:r>
    </w:p>
    <w:p w:rsidR="00614AD9" w:rsidRDefault="00EB4E6B" w:rsidP="00BA06C7">
      <w:pPr>
        <w:jc w:val="both"/>
      </w:pPr>
      <w:r>
        <w:t>Fin du jeu</w:t>
      </w:r>
      <w:r w:rsidR="003439A5">
        <w:t xml:space="preserve"> : </w:t>
      </w:r>
      <w:r w:rsidR="00C67B15">
        <w:t>Lorsque le nombre de tours est écoulé, la partie prend fin. L’utilisateur est ramené à l’écran d’accueil</w:t>
      </w:r>
      <w:r w:rsidR="00FF35FD">
        <w:t xml:space="preserve"> qui permet de créer une partie ou d’en rejoindre une</w:t>
      </w:r>
      <w:r w:rsidR="00616764">
        <w:t>.</w:t>
      </w:r>
    </w:p>
    <w:p w:rsidR="00614AD9" w:rsidRDefault="00614AD9" w:rsidP="00BA06C7">
      <w:pPr>
        <w:jc w:val="both"/>
      </w:pPr>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614AD9" w:rsidRDefault="00614AD9" w:rsidP="00BA06C7">
      <w:pPr>
        <w:jc w:val="both"/>
      </w:pPr>
    </w:p>
    <w:p w:rsidR="001A6668" w:rsidRPr="00BA06C7" w:rsidRDefault="001A6668" w:rsidP="00BA06C7">
      <w:pPr>
        <w:jc w:val="both"/>
      </w:pPr>
      <w:r>
        <w:br w:type="page"/>
      </w:r>
    </w:p>
    <w:p w:rsidR="00EB4E6B" w:rsidRDefault="00EB4E6B" w:rsidP="00EB4E6B">
      <w:pPr>
        <w:pStyle w:val="Titre1"/>
      </w:pPr>
      <w:r>
        <w:lastRenderedPageBreak/>
        <w:t>Cas d’utilisation</w:t>
      </w:r>
    </w:p>
    <w:p w:rsidR="0013073B" w:rsidRDefault="00EB4E6B" w:rsidP="00A00A4F">
      <w:pPr>
        <w:pStyle w:val="Titre2"/>
      </w:pPr>
      <w:r>
        <w:t>Diagramme de contexte</w:t>
      </w:r>
    </w:p>
    <w:p w:rsidR="00D44668" w:rsidRPr="00D44668" w:rsidRDefault="00FC0623" w:rsidP="00D44668">
      <w:r>
        <w:t>Voici le fonctionnement général de l’application :</w:t>
      </w:r>
    </w:p>
    <w:p w:rsidR="00EB4E6B" w:rsidRDefault="00A00A4F" w:rsidP="00EB4E6B">
      <w:r>
        <w:rPr>
          <w:noProof/>
          <w:lang w:eastAsia="fr-CH"/>
        </w:rPr>
        <w:drawing>
          <wp:inline distT="0" distB="0" distL="0" distR="0">
            <wp:extent cx="6120130" cy="4590415"/>
            <wp:effectExtent l="0" t="0" r="0" b="63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meContexte.jpg"/>
                    <pic:cNvPicPr/>
                  </pic:nvPicPr>
                  <pic:blipFill>
                    <a:blip r:embed="rId5">
                      <a:extLst>
                        <a:ext uri="{28A0092B-C50C-407E-A947-70E740481C1C}">
                          <a14:useLocalDpi xmlns:a14="http://schemas.microsoft.com/office/drawing/2010/main" val="0"/>
                        </a:ext>
                      </a:extLst>
                    </a:blip>
                    <a:stretch>
                      <a:fillRect/>
                    </a:stretch>
                  </pic:blipFill>
                  <pic:spPr>
                    <a:xfrm>
                      <a:off x="0" y="0"/>
                      <a:ext cx="6120130" cy="4590415"/>
                    </a:xfrm>
                    <a:prstGeom prst="rect">
                      <a:avLst/>
                    </a:prstGeom>
                  </pic:spPr>
                </pic:pic>
              </a:graphicData>
            </a:graphic>
          </wp:inline>
        </w:drawing>
      </w:r>
    </w:p>
    <w:p w:rsidR="007D64BD" w:rsidRDefault="007D64BD" w:rsidP="00A00A4F">
      <w:pPr>
        <w:pStyle w:val="Titre2"/>
      </w:pPr>
      <w:r>
        <w:t>Description des a</w:t>
      </w:r>
      <w:r w:rsidR="007A717F">
        <w:t>cte</w:t>
      </w:r>
      <w:r>
        <w:t>urs</w:t>
      </w:r>
    </w:p>
    <w:p w:rsidR="00EB2DB0" w:rsidRDefault="007D64BD" w:rsidP="00A00A4F">
      <w:pPr>
        <w:pStyle w:val="Titre3"/>
      </w:pPr>
      <w:r>
        <w:t xml:space="preserve">Acteur principal : </w:t>
      </w:r>
      <w:r w:rsidR="00EB2DB0">
        <w:t>Joueur</w:t>
      </w:r>
    </w:p>
    <w:p w:rsidR="007D64BD" w:rsidRDefault="007D64BD" w:rsidP="00EB2DB0">
      <w:pPr>
        <w:pStyle w:val="Paragraphedeliste"/>
        <w:numPr>
          <w:ilvl w:val="0"/>
          <w:numId w:val="7"/>
        </w:numPr>
      </w:pPr>
      <w:r>
        <w:t>Le joueur de l’application peut démarrer une partie ou rejoindre une partie. Pour cela</w:t>
      </w:r>
      <w:r w:rsidR="00EB2DB0">
        <w:t>,</w:t>
      </w:r>
      <w:r>
        <w:t xml:space="preserve"> il doit obligatoirement être connecté au serveur.</w:t>
      </w:r>
    </w:p>
    <w:p w:rsidR="007D64BD" w:rsidRDefault="007D64BD" w:rsidP="00EB2DB0">
      <w:pPr>
        <w:pStyle w:val="Paragraphedeliste"/>
        <w:numPr>
          <w:ilvl w:val="0"/>
          <w:numId w:val="6"/>
        </w:numPr>
      </w:pPr>
      <w:r>
        <w:t>Le jouer peut avoir deux rôles : Soit dessiner un mot tiré du dictionnaire soit deviné le mot tiré du dictionnaire et faire des propositions sur le chat.</w:t>
      </w:r>
    </w:p>
    <w:p w:rsidR="007D64BD" w:rsidRDefault="007D64BD" w:rsidP="00A00A4F">
      <w:pPr>
        <w:pStyle w:val="Titre3"/>
      </w:pPr>
      <w:r>
        <w:t>Acteur secondaire : Timer, Administrateur</w:t>
      </w:r>
    </w:p>
    <w:p w:rsidR="007D64BD" w:rsidRDefault="00EB2DB0" w:rsidP="00EB2DB0">
      <w:pPr>
        <w:pStyle w:val="Paragraphedeliste"/>
        <w:numPr>
          <w:ilvl w:val="0"/>
          <w:numId w:val="5"/>
        </w:numPr>
      </w:pPr>
      <w:r>
        <w:t>Le T</w:t>
      </w:r>
      <w:r w:rsidR="007D64BD">
        <w:t>imer met fin au tour d’une partie. Une partie est composée de plusieurs tours.</w:t>
      </w:r>
    </w:p>
    <w:p w:rsidR="007D64BD" w:rsidRDefault="007D64BD" w:rsidP="00EB2DB0">
      <w:pPr>
        <w:pStyle w:val="Paragraphedeliste"/>
        <w:numPr>
          <w:ilvl w:val="0"/>
          <w:numId w:val="5"/>
        </w:numPr>
      </w:pPr>
      <w:r>
        <w:t>L’</w:t>
      </w:r>
      <w:r w:rsidR="00EB2DB0">
        <w:t>A</w:t>
      </w:r>
      <w:r>
        <w:t>dministrateur peut gérer les mots proposés au joueur et les classer par catégorie.</w:t>
      </w:r>
    </w:p>
    <w:p w:rsidR="001A6668" w:rsidRDefault="001A6668">
      <w:pPr>
        <w:rPr>
          <w:rFonts w:asciiTheme="majorHAnsi" w:eastAsiaTheme="majorEastAsia" w:hAnsiTheme="majorHAnsi" w:cstheme="majorBidi"/>
          <w:b/>
          <w:bCs/>
          <w:color w:val="4F81BD" w:themeColor="accent1"/>
        </w:rPr>
      </w:pPr>
      <w:r>
        <w:br w:type="page"/>
      </w:r>
    </w:p>
    <w:p w:rsidR="00805D44" w:rsidRPr="00805D44" w:rsidRDefault="00EB4E6B" w:rsidP="000B23E4">
      <w:pPr>
        <w:pStyle w:val="Titre2"/>
      </w:pPr>
      <w:r>
        <w:lastRenderedPageBreak/>
        <w:t>Scénario</w:t>
      </w:r>
      <w:r w:rsidR="00E134C6">
        <w:t>s</w:t>
      </w:r>
      <w:r>
        <w:t xml:space="preserve"> principale</w:t>
      </w:r>
      <w:r w:rsidR="00E134C6">
        <w:t>s</w:t>
      </w:r>
      <w:r>
        <w:t xml:space="preserve"> de succès</w:t>
      </w:r>
    </w:p>
    <w:p w:rsidR="008616D3" w:rsidRDefault="008616D3" w:rsidP="00805D44">
      <w:pPr>
        <w:pStyle w:val="Titre3"/>
      </w:pPr>
      <w:r w:rsidRPr="00805D44">
        <w:t>Dictionnaire</w:t>
      </w:r>
    </w:p>
    <w:p w:rsidR="00A00A4F" w:rsidRDefault="00DB49CF" w:rsidP="000B23E4">
      <w:pPr>
        <w:pStyle w:val="Paragraphedeliste"/>
        <w:numPr>
          <w:ilvl w:val="0"/>
          <w:numId w:val="10"/>
        </w:numPr>
      </w:pPr>
      <w:r>
        <w:t>A</w:t>
      </w:r>
      <w:r w:rsidR="00D36FD1">
        <w:t>jouter des mots</w:t>
      </w:r>
      <w:r>
        <w:t xml:space="preserve"> au dictionnaire</w:t>
      </w:r>
    </w:p>
    <w:p w:rsidR="00DB49CF" w:rsidRDefault="00DB49CF" w:rsidP="00DB49CF">
      <w:pPr>
        <w:pStyle w:val="Paragraphedeliste"/>
        <w:numPr>
          <w:ilvl w:val="0"/>
          <w:numId w:val="10"/>
        </w:numPr>
      </w:pPr>
      <w:r>
        <w:t>Supprimer des mots au dictionnaire</w:t>
      </w:r>
    </w:p>
    <w:p w:rsidR="00D36FD1" w:rsidRDefault="00DB49CF" w:rsidP="00D36FD1">
      <w:pPr>
        <w:pStyle w:val="Paragraphedeliste"/>
        <w:numPr>
          <w:ilvl w:val="0"/>
          <w:numId w:val="10"/>
        </w:numPr>
      </w:pPr>
      <w:r>
        <w:t>Ajouter une catégorie</w:t>
      </w:r>
    </w:p>
    <w:p w:rsidR="00D36FD1" w:rsidRPr="00A00A4F" w:rsidRDefault="00DB49CF" w:rsidP="000B23E4">
      <w:pPr>
        <w:pStyle w:val="Paragraphedeliste"/>
        <w:numPr>
          <w:ilvl w:val="0"/>
          <w:numId w:val="10"/>
        </w:numPr>
      </w:pPr>
      <w:r>
        <w:t>Supprimer une catégorie</w:t>
      </w:r>
    </w:p>
    <w:p w:rsidR="008616D3" w:rsidRDefault="008616D3" w:rsidP="00805D44">
      <w:pPr>
        <w:pStyle w:val="Titre3"/>
      </w:pPr>
      <w:r w:rsidRPr="00805D44">
        <w:t>Connexion au serveur</w:t>
      </w:r>
    </w:p>
    <w:p w:rsidR="00B45D69" w:rsidRDefault="00B45D69" w:rsidP="00B45D69">
      <w:pPr>
        <w:pStyle w:val="Paragraphedeliste"/>
        <w:numPr>
          <w:ilvl w:val="0"/>
          <w:numId w:val="2"/>
        </w:numPr>
      </w:pPr>
      <w:r>
        <w:t>L’utilisateur se connecte au serveur via son adresse IP</w:t>
      </w:r>
      <w:r w:rsidR="00570622">
        <w:t>.</w:t>
      </w:r>
    </w:p>
    <w:p w:rsidR="00B45D69" w:rsidRDefault="00B45D69" w:rsidP="00B45D69">
      <w:pPr>
        <w:pStyle w:val="Paragraphedeliste"/>
        <w:numPr>
          <w:ilvl w:val="0"/>
          <w:numId w:val="2"/>
        </w:numPr>
      </w:pPr>
      <w:r>
        <w:t xml:space="preserve">L’utilisateur </w:t>
      </w:r>
      <w:r w:rsidR="00073F27">
        <w:t>sélectionne un pseudo.</w:t>
      </w:r>
      <w:r w:rsidR="0010435E">
        <w:t xml:space="preserve"> </w:t>
      </w:r>
    </w:p>
    <w:p w:rsidR="0010435E" w:rsidRDefault="0010435E" w:rsidP="00B45D69">
      <w:pPr>
        <w:pStyle w:val="Paragraphedeliste"/>
        <w:numPr>
          <w:ilvl w:val="0"/>
          <w:numId w:val="2"/>
        </w:numPr>
      </w:pPr>
      <w:r>
        <w:t>Une fois connecté</w:t>
      </w:r>
      <w:r w:rsidR="001C7CA4">
        <w:t>,</w:t>
      </w:r>
      <w:r>
        <w:t xml:space="preserve"> il arrive sur un écran pour la gestion des parties.</w:t>
      </w:r>
    </w:p>
    <w:p w:rsidR="008616D3" w:rsidRDefault="008616D3" w:rsidP="00805D44">
      <w:pPr>
        <w:pStyle w:val="Titre3"/>
      </w:pPr>
      <w:r w:rsidRPr="00805D44">
        <w:t>Créer une partie</w:t>
      </w:r>
    </w:p>
    <w:p w:rsidR="00B45D69" w:rsidRDefault="00EC1920" w:rsidP="00B45D69">
      <w:pPr>
        <w:pStyle w:val="Paragraphedeliste"/>
        <w:numPr>
          <w:ilvl w:val="0"/>
          <w:numId w:val="12"/>
        </w:numPr>
      </w:pPr>
      <w:r>
        <w:t>Une fois l</w:t>
      </w:r>
      <w:r w:rsidR="00B45D69">
        <w:t xml:space="preserve">’utilisateur </w:t>
      </w:r>
      <w:r>
        <w:t>connecté</w:t>
      </w:r>
      <w:r w:rsidR="00D032DA">
        <w:t xml:space="preserve"> au serveur, il peut créer</w:t>
      </w:r>
      <w:r w:rsidR="00440962">
        <w:t xml:space="preserve"> une partie.</w:t>
      </w:r>
    </w:p>
    <w:p w:rsidR="00501A2A" w:rsidRDefault="00501A2A" w:rsidP="00B45D69">
      <w:pPr>
        <w:pStyle w:val="Paragraphedeliste"/>
        <w:numPr>
          <w:ilvl w:val="0"/>
          <w:numId w:val="12"/>
        </w:numPr>
      </w:pPr>
      <w:r>
        <w:t>L’utilisateur sélectionne son mode de jeu (par équipe / tous contre tous)</w:t>
      </w:r>
    </w:p>
    <w:p w:rsidR="00D032DA" w:rsidRDefault="0004778D" w:rsidP="00B45D69">
      <w:pPr>
        <w:pStyle w:val="Paragraphedeliste"/>
        <w:numPr>
          <w:ilvl w:val="0"/>
          <w:numId w:val="12"/>
        </w:numPr>
      </w:pPr>
      <w:r>
        <w:t>L’utilisateur est devient administrateur de la partie.</w:t>
      </w:r>
    </w:p>
    <w:p w:rsidR="00B45D69" w:rsidRDefault="0004778D" w:rsidP="00501A2A">
      <w:pPr>
        <w:pStyle w:val="Paragraphedeliste"/>
        <w:numPr>
          <w:ilvl w:val="0"/>
          <w:numId w:val="12"/>
        </w:numPr>
      </w:pPr>
      <w:r>
        <w:t xml:space="preserve">Le serveur attend </w:t>
      </w:r>
      <w:r w:rsidR="00501A2A">
        <w:t>d’autres connexions</w:t>
      </w:r>
      <w:r>
        <w:t xml:space="preserve"> pour permettre le lancement de la partie.</w:t>
      </w:r>
    </w:p>
    <w:p w:rsidR="00B45D69" w:rsidRPr="00B45D69" w:rsidRDefault="00B45D69" w:rsidP="00322423">
      <w:pPr>
        <w:pStyle w:val="Paragraphedeliste"/>
        <w:numPr>
          <w:ilvl w:val="0"/>
          <w:numId w:val="12"/>
        </w:numPr>
      </w:pPr>
      <w:r>
        <w:t xml:space="preserve">L’utilisateur </w:t>
      </w:r>
      <w:r w:rsidR="00501A2A">
        <w:t xml:space="preserve">lance </w:t>
      </w:r>
      <w:r>
        <w:t>la partie</w:t>
      </w:r>
      <w:r w:rsidR="00501A2A">
        <w:t xml:space="preserve"> une fois les autres joueurs connectés.</w:t>
      </w:r>
    </w:p>
    <w:p w:rsidR="008616D3" w:rsidRDefault="008616D3" w:rsidP="00805D44">
      <w:pPr>
        <w:pStyle w:val="Titre3"/>
      </w:pPr>
      <w:r w:rsidRPr="00805D44">
        <w:t>Rejoindre une partie</w:t>
      </w:r>
    </w:p>
    <w:p w:rsidR="00724AA6" w:rsidRDefault="00724AA6" w:rsidP="00785A9B">
      <w:pPr>
        <w:pStyle w:val="Paragraphedeliste"/>
        <w:numPr>
          <w:ilvl w:val="0"/>
          <w:numId w:val="13"/>
        </w:numPr>
      </w:pPr>
      <w:r>
        <w:t>Une fois l’utilisateur connecté au serveur</w:t>
      </w:r>
      <w:r w:rsidR="00886E9C">
        <w:t>, la liste des parties qui peuvent être rejointes sont affichées.</w:t>
      </w:r>
    </w:p>
    <w:p w:rsidR="00B45D69" w:rsidRDefault="00B45D69" w:rsidP="00B45D69">
      <w:pPr>
        <w:pStyle w:val="Paragraphedeliste"/>
        <w:numPr>
          <w:ilvl w:val="0"/>
          <w:numId w:val="13"/>
        </w:numPr>
      </w:pPr>
      <w:r>
        <w:t xml:space="preserve">L’utilisateur </w:t>
      </w:r>
      <w:r w:rsidR="00785A9B">
        <w:t>rejoint une partie.</w:t>
      </w:r>
    </w:p>
    <w:p w:rsidR="00B45D69" w:rsidRDefault="00AA1724" w:rsidP="00B45D69">
      <w:pPr>
        <w:pStyle w:val="Paragraphedeliste"/>
        <w:numPr>
          <w:ilvl w:val="0"/>
          <w:numId w:val="13"/>
        </w:numPr>
      </w:pPr>
      <w:r>
        <w:t>Si l</w:t>
      </w:r>
      <w:r w:rsidR="00B45D69">
        <w:t xml:space="preserve">’utilisateur </w:t>
      </w:r>
      <w:r>
        <w:t>a sélectionné une partie en équipe il choisit son équipe.</w:t>
      </w:r>
    </w:p>
    <w:p w:rsidR="00B45D69" w:rsidRPr="00B45D69" w:rsidRDefault="00AA1724" w:rsidP="00D43706">
      <w:pPr>
        <w:pStyle w:val="Paragraphedeliste"/>
        <w:numPr>
          <w:ilvl w:val="0"/>
          <w:numId w:val="13"/>
        </w:numPr>
      </w:pPr>
      <w:r>
        <w:t xml:space="preserve">La partie commencera lorsque l’utilisateur qui a créé la partie la </w:t>
      </w:r>
      <w:r w:rsidR="00D43706">
        <w:t>lancera</w:t>
      </w:r>
      <w:r>
        <w:t>.</w:t>
      </w:r>
    </w:p>
    <w:p w:rsidR="00D346CE" w:rsidRDefault="00D346CE" w:rsidP="00D346CE">
      <w:pPr>
        <w:pStyle w:val="Titre3"/>
      </w:pPr>
      <w:r w:rsidRPr="00805D44">
        <w:t>Jouer durant un tour</w:t>
      </w:r>
    </w:p>
    <w:p w:rsidR="00D346CE" w:rsidRDefault="00DB1E40" w:rsidP="00D346CE">
      <w:pPr>
        <w:pStyle w:val="Paragraphedeliste"/>
        <w:numPr>
          <w:ilvl w:val="0"/>
          <w:numId w:val="15"/>
        </w:numPr>
      </w:pPr>
      <w:r>
        <w:t>Une fois la partie lancée, le premier tour commence.</w:t>
      </w:r>
    </w:p>
    <w:p w:rsidR="008854A8" w:rsidRDefault="00D346CE" w:rsidP="00D346CE">
      <w:pPr>
        <w:pStyle w:val="Paragraphedeliste"/>
        <w:numPr>
          <w:ilvl w:val="0"/>
          <w:numId w:val="15"/>
        </w:numPr>
      </w:pPr>
      <w:r>
        <w:t xml:space="preserve">L’utilisateur se voit attribuer un mode </w:t>
      </w:r>
      <w:r w:rsidR="00241900">
        <w:t>de jeu pour ce tour</w:t>
      </w:r>
      <w:r w:rsidR="008854A8">
        <w:t> :</w:t>
      </w:r>
    </w:p>
    <w:p w:rsidR="00D346CE" w:rsidRDefault="008854A8" w:rsidP="00D346CE">
      <w:pPr>
        <w:pStyle w:val="Paragraphedeliste"/>
        <w:numPr>
          <w:ilvl w:val="0"/>
          <w:numId w:val="15"/>
        </w:numPr>
      </w:pPr>
      <w:r>
        <w:t xml:space="preserve">Mode </w:t>
      </w:r>
      <w:r w:rsidR="00D346CE">
        <w:t>dessinateur</w:t>
      </w:r>
      <w:r>
        <w:t> :</w:t>
      </w:r>
    </w:p>
    <w:p w:rsidR="0098780C" w:rsidRDefault="0073716C" w:rsidP="008854A8">
      <w:pPr>
        <w:pStyle w:val="Paragraphedeliste"/>
        <w:numPr>
          <w:ilvl w:val="1"/>
          <w:numId w:val="15"/>
        </w:numPr>
      </w:pPr>
      <w:r>
        <w:t>S’il est dessinateur</w:t>
      </w:r>
      <w:r w:rsidR="008854A8">
        <w:t>,</w:t>
      </w:r>
      <w:r>
        <w:t xml:space="preserve"> </w:t>
      </w:r>
      <w:r w:rsidR="0098780C">
        <w:t>le joueur choisit une catégorie.</w:t>
      </w:r>
    </w:p>
    <w:p w:rsidR="0073716C" w:rsidRDefault="0098780C" w:rsidP="008854A8">
      <w:pPr>
        <w:pStyle w:val="Paragraphedeliste"/>
        <w:numPr>
          <w:ilvl w:val="1"/>
          <w:numId w:val="15"/>
        </w:numPr>
      </w:pPr>
      <w:r>
        <w:t>I</w:t>
      </w:r>
      <w:r w:rsidR="0073716C">
        <w:t>l reçoit un mot à dessiner.</w:t>
      </w:r>
    </w:p>
    <w:p w:rsidR="0073716C" w:rsidRDefault="0073716C" w:rsidP="008854A8">
      <w:pPr>
        <w:pStyle w:val="Paragraphedeliste"/>
        <w:numPr>
          <w:ilvl w:val="1"/>
          <w:numId w:val="15"/>
        </w:numPr>
      </w:pPr>
      <w:r>
        <w:t>S’il ne connait pas ce mot, il peut en demander 2 autres au maximum.</w:t>
      </w:r>
    </w:p>
    <w:p w:rsidR="008854A8" w:rsidRDefault="008854A8" w:rsidP="00D346CE">
      <w:pPr>
        <w:pStyle w:val="Paragraphedeliste"/>
        <w:numPr>
          <w:ilvl w:val="0"/>
          <w:numId w:val="15"/>
        </w:numPr>
      </w:pPr>
      <w:r>
        <w:t>Mode joueur :</w:t>
      </w:r>
    </w:p>
    <w:p w:rsidR="008854A8" w:rsidRDefault="008854A8" w:rsidP="008854A8">
      <w:pPr>
        <w:pStyle w:val="Paragraphedeliste"/>
        <w:numPr>
          <w:ilvl w:val="1"/>
          <w:numId w:val="15"/>
        </w:numPr>
      </w:pPr>
      <w:r>
        <w:t>Si l’utilisateur ne dessine pas il doit deviner le mot qui a été attribué à un autre joueur.</w:t>
      </w:r>
    </w:p>
    <w:p w:rsidR="008854A8" w:rsidRDefault="008854A8" w:rsidP="008854A8">
      <w:pPr>
        <w:pStyle w:val="Paragraphedeliste"/>
        <w:numPr>
          <w:ilvl w:val="1"/>
          <w:numId w:val="15"/>
        </w:numPr>
      </w:pPr>
      <w:r>
        <w:t>Il peut faire des propositions dans le chat.</w:t>
      </w:r>
    </w:p>
    <w:p w:rsidR="008854A8" w:rsidRDefault="008854A8" w:rsidP="00D346CE">
      <w:pPr>
        <w:pStyle w:val="Paragraphedeliste"/>
        <w:numPr>
          <w:ilvl w:val="0"/>
          <w:numId w:val="15"/>
        </w:numPr>
      </w:pPr>
      <w:r>
        <w:t>Le tour se termine :</w:t>
      </w:r>
    </w:p>
    <w:p w:rsidR="008854A8" w:rsidRDefault="008854A8" w:rsidP="008854A8">
      <w:pPr>
        <w:pStyle w:val="Paragraphedeliste"/>
        <w:numPr>
          <w:ilvl w:val="1"/>
          <w:numId w:val="15"/>
        </w:numPr>
      </w:pPr>
      <w:r>
        <w:t>Si un joueur a trouvé le bon mot.</w:t>
      </w:r>
    </w:p>
    <w:p w:rsidR="008854A8" w:rsidRDefault="008854A8" w:rsidP="008854A8">
      <w:pPr>
        <w:pStyle w:val="Paragraphedeliste"/>
        <w:numPr>
          <w:ilvl w:val="1"/>
          <w:numId w:val="15"/>
        </w:numPr>
      </w:pPr>
      <w:r>
        <w:t>Si le timer indique que le temps est écoulé.</w:t>
      </w:r>
    </w:p>
    <w:p w:rsidR="00F72A75" w:rsidRDefault="00D346CE" w:rsidP="00F72A75">
      <w:pPr>
        <w:pStyle w:val="Paragraphedeliste"/>
        <w:numPr>
          <w:ilvl w:val="0"/>
          <w:numId w:val="15"/>
        </w:numPr>
      </w:pPr>
      <w:r>
        <w:t>Il gagne des points en fonction de son mode de jeux</w:t>
      </w:r>
    </w:p>
    <w:p w:rsidR="00F72A75" w:rsidRDefault="00F72A75" w:rsidP="00F72A75">
      <w:pPr>
        <w:pStyle w:val="Paragraphedeliste"/>
        <w:numPr>
          <w:ilvl w:val="0"/>
          <w:numId w:val="15"/>
        </w:numPr>
      </w:pPr>
    </w:p>
    <w:p w:rsidR="00B45D69" w:rsidRDefault="00F72A75" w:rsidP="00F72A75">
      <w:pPr>
        <w:pStyle w:val="Paragraphedeliste"/>
        <w:numPr>
          <w:ilvl w:val="0"/>
          <w:numId w:val="15"/>
        </w:numPr>
      </w:pPr>
      <w:r>
        <w:t xml:space="preserve">Les opérations ci-dessus se répètent pendant un nombre de tour </w:t>
      </w:r>
      <w:r w:rsidR="008154E7">
        <w:t>prédéterminé</w:t>
      </w:r>
      <w:r>
        <w:t>.</w:t>
      </w:r>
    </w:p>
    <w:p w:rsidR="00F72A75" w:rsidRDefault="00F72A75">
      <w:r>
        <w:br w:type="page"/>
      </w:r>
    </w:p>
    <w:p w:rsidR="009A4421" w:rsidRPr="009A4421" w:rsidRDefault="0078419D" w:rsidP="00B31CA0">
      <w:pPr>
        <w:pStyle w:val="Titre1"/>
      </w:pPr>
      <w:r>
        <w:lastRenderedPageBreak/>
        <w:t>Protocole de communication entre le client-serveur</w:t>
      </w:r>
    </w:p>
    <w:p w:rsidR="001A6668" w:rsidRPr="001A6668" w:rsidRDefault="00461E70" w:rsidP="001A6668">
      <w:r>
        <w:rPr>
          <w:noProof/>
          <w:lang w:eastAsia="fr-CH"/>
        </w:rPr>
        <mc:AlternateContent>
          <mc:Choice Requires="wps">
            <w:drawing>
              <wp:anchor distT="0" distB="0" distL="114300" distR="114300" simplePos="0" relativeHeight="251659264" behindDoc="0" locked="0" layoutInCell="1" allowOverlap="1" wp14:anchorId="08799E72" wp14:editId="3CC02BE5">
                <wp:simplePos x="0" y="0"/>
                <wp:positionH relativeFrom="column">
                  <wp:posOffset>216839</wp:posOffset>
                </wp:positionH>
                <wp:positionV relativeFrom="paragraph">
                  <wp:posOffset>216535</wp:posOffset>
                </wp:positionV>
                <wp:extent cx="709295" cy="279400"/>
                <wp:effectExtent l="0" t="0" r="0" b="635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295" cy="279400"/>
                        </a:xfrm>
                        <a:prstGeom prst="rect">
                          <a:avLst/>
                        </a:prstGeom>
                        <a:noFill/>
                        <a:ln w="9525">
                          <a:noFill/>
                          <a:miter lim="800000"/>
                          <a:headEnd/>
                          <a:tailEnd/>
                        </a:ln>
                      </wps:spPr>
                      <wps:txbx>
                        <w:txbxContent>
                          <w:p w:rsidR="001A6668" w:rsidRDefault="001A6668">
                            <w:r>
                              <w:t>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799E72" id="_x0000_t202" coordsize="21600,21600" o:spt="202" path="m,l,21600r21600,l21600,xe">
                <v:stroke joinstyle="miter"/>
                <v:path gradientshapeok="t" o:connecttype="rect"/>
              </v:shapetype>
              <v:shape id="Zone de texte 2" o:spid="_x0000_s1026" type="#_x0000_t202" style="position:absolute;margin-left:17.05pt;margin-top:17.05pt;width:55.85pt;height:2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" filled="f" stroked="f">
                <v:textbox>
                  <w:txbxContent>
                    <w:p w:rsidR="001A6668" w:rsidRDefault="001A6668">
                      <w:r>
                        <w:t>CLIENT</w:t>
                      </w:r>
                    </w:p>
                  </w:txbxContent>
                </v:textbox>
              </v:shape>
            </w:pict>
          </mc:Fallback>
        </mc:AlternateContent>
      </w:r>
      <w:r>
        <w:rPr>
          <w:noProof/>
          <w:lang w:eastAsia="fr-CH"/>
        </w:rPr>
        <mc:AlternateContent>
          <mc:Choice Requires="wps">
            <w:drawing>
              <wp:anchor distT="0" distB="0" distL="114300" distR="114300" simplePos="0" relativeHeight="251661312" behindDoc="0" locked="0" layoutInCell="1" allowOverlap="1" wp14:anchorId="10A985A7" wp14:editId="527909CB">
                <wp:simplePos x="0" y="0"/>
                <wp:positionH relativeFrom="column">
                  <wp:posOffset>3846830</wp:posOffset>
                </wp:positionH>
                <wp:positionV relativeFrom="paragraph">
                  <wp:posOffset>183211</wp:posOffset>
                </wp:positionV>
                <wp:extent cx="798195" cy="279400"/>
                <wp:effectExtent l="0" t="0" r="0" b="6350"/>
                <wp:wrapNone/>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8195" cy="279400"/>
                        </a:xfrm>
                        <a:prstGeom prst="rect">
                          <a:avLst/>
                        </a:prstGeom>
                        <a:noFill/>
                        <a:ln w="9525">
                          <a:noFill/>
                          <a:miter lim="800000"/>
                          <a:headEnd/>
                          <a:tailEnd/>
                        </a:ln>
                      </wps:spPr>
                      <wps:txbx>
                        <w:txbxContent>
                          <w:p w:rsidR="001A6668" w:rsidRDefault="001A6668" w:rsidP="001A6668">
                            <w:r>
                              <w:t>SERVEU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A985A7" id="_x0000_s1027" type="#_x0000_t202" style="position:absolute;margin-left:302.9pt;margin-top:14.45pt;width:62.85pt;height: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" filled="f" stroked="f">
                <v:textbox>
                  <w:txbxContent>
                    <w:p w:rsidR="001A6668" w:rsidRDefault="001A6668" w:rsidP="001A6668">
                      <w:r>
                        <w:t>SERVEUR</w:t>
                      </w:r>
                    </w:p>
                  </w:txbxContent>
                </v:textbox>
              </v:shape>
            </w:pict>
          </mc:Fallback>
        </mc:AlternateContent>
      </w:r>
    </w:p>
    <w:p w:rsidR="001A6668" w:rsidRPr="00B31CA0" w:rsidRDefault="00B31CA0" w:rsidP="00461E70">
      <w:r>
        <w:rPr>
          <w:noProof/>
          <w:lang w:eastAsia="fr-CH"/>
        </w:rPr>
        <w:drawing>
          <wp:inline distT="0" distB="0" distL="0" distR="0">
            <wp:extent cx="4490720" cy="8820150"/>
            <wp:effectExtent l="0" t="0" r="508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cole.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490720" cy="8820150"/>
                    </a:xfrm>
                    <a:prstGeom prst="rect">
                      <a:avLst/>
                    </a:prstGeom>
                  </pic:spPr>
                </pic:pic>
              </a:graphicData>
            </a:graphic>
          </wp:inline>
        </w:drawing>
      </w:r>
    </w:p>
    <w:p w:rsidR="0078419D" w:rsidRDefault="0078419D" w:rsidP="0078419D">
      <w:pPr>
        <w:pStyle w:val="Titre1"/>
      </w:pPr>
      <w:r>
        <w:lastRenderedPageBreak/>
        <w:t>Modèle de domaine</w:t>
      </w:r>
    </w:p>
    <w:p w:rsidR="00816B1C" w:rsidRDefault="00885ADC" w:rsidP="00816B1C">
      <w:r>
        <w:rPr>
          <w:noProof/>
          <w:lang w:eastAsia="fr-CH"/>
        </w:rPr>
        <w:drawing>
          <wp:inline distT="0" distB="0" distL="0" distR="0">
            <wp:extent cx="5032857" cy="3547872"/>
            <wp:effectExtent l="0" t="0" r="0" b="0"/>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7">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50712" w:rsidRDefault="00050712" w:rsidP="00816B1C"/>
    <w:p w:rsidR="00816B1C" w:rsidRDefault="00885ADC" w:rsidP="006E7C1B">
      <w:r>
        <w:rPr>
          <w:noProof/>
          <w:lang w:eastAsia="fr-CH"/>
        </w:rPr>
        <w:drawing>
          <wp:inline distT="0" distB="0" distL="0" distR="0">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8">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D44668" w:rsidRDefault="00D44668" w:rsidP="006E7C1B"/>
    <w:p w:rsidR="001A6668" w:rsidRDefault="001A6668">
      <w:r>
        <w:br w:type="page"/>
      </w:r>
    </w:p>
    <w:p w:rsidR="0078419D" w:rsidRDefault="0078419D" w:rsidP="0078419D">
      <w:pPr>
        <w:pStyle w:val="Titre1"/>
      </w:pPr>
      <w:r>
        <w:lastRenderedPageBreak/>
        <w:t>Base de donnée et conception du dictionnaire</w:t>
      </w:r>
    </w:p>
    <w:p w:rsidR="00393B27" w:rsidRDefault="00050712" w:rsidP="0078419D">
      <w:r>
        <w:t xml:space="preserve">Pour le fonctionnement de l’application, il faut </w:t>
      </w:r>
      <w:r w:rsidR="0098780C">
        <w:t>tirer</w:t>
      </w:r>
      <w:r>
        <w:t xml:space="preserve"> un mot aléatoirement </w:t>
      </w:r>
      <w:r w:rsidR="00CD7DD6">
        <w:t xml:space="preserve">issu </w:t>
      </w:r>
      <w:r w:rsidR="00025E4D">
        <w:t xml:space="preserve">du </w:t>
      </w:r>
      <w:r>
        <w:t>dictionnaire.</w:t>
      </w:r>
      <w:r w:rsidR="0098780C">
        <w:t xml:space="preserve"> </w:t>
      </w:r>
      <w:r w:rsidR="006611F4">
        <w:t>Les mots tirés au has</w:t>
      </w:r>
      <w:r w:rsidR="003B2E0B">
        <w:t>ard sont classés par catégorie et l</w:t>
      </w:r>
      <w:r w:rsidR="00DC19A2">
        <w:t>e joueur peut choisir la catégorie</w:t>
      </w:r>
      <w:r w:rsidR="003B2E0B">
        <w:t xml:space="preserve"> pour son tour</w:t>
      </w:r>
      <w:r w:rsidR="00DC19A2">
        <w:t xml:space="preserve">. </w:t>
      </w:r>
    </w:p>
    <w:p w:rsidR="0078419D" w:rsidRDefault="00393B27" w:rsidP="0078419D">
      <w:r>
        <w:t xml:space="preserve">La structure de donnée à mettre en place n’est pas particulièrement complexe à mettre en place. </w:t>
      </w:r>
      <w:r w:rsidR="006611F4">
        <w:t xml:space="preserve">Les données </w:t>
      </w:r>
      <w:r>
        <w:t xml:space="preserve">seront donc </w:t>
      </w:r>
      <w:r w:rsidR="006611F4">
        <w:t xml:space="preserve">stockées dans un fichier </w:t>
      </w:r>
      <w:r w:rsidR="000856C1">
        <w:t>XML</w:t>
      </w:r>
      <w:r w:rsidR="006611F4">
        <w:t>.</w:t>
      </w:r>
    </w:p>
    <w:p w:rsidR="00276DF4" w:rsidRDefault="00665D36" w:rsidP="00276DF4">
      <w:r>
        <w:rPr>
          <w:noProof/>
          <w:lang w:eastAsia="fr-CH"/>
        </w:rPr>
        <mc:AlternateContent>
          <mc:Choice Requires="wps">
            <w:drawing>
              <wp:inline distT="0" distB="0" distL="0" distR="0" wp14:anchorId="700C949B" wp14:editId="2DADE1F7">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665D36" w:rsidRPr="00665D36" w:rsidRDefault="00665D36" w:rsidP="00665D36">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00C949B" id="Rectangle 15" o:spid="_x0000_s1028"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" fillcolor="white [3201]" strokecolor="black [3200]">
                <v:textbox>
                  <w:txbxContent>
                    <w:p w:rsidR="00665D36" w:rsidRPr="00665D36" w:rsidRDefault="00665D36" w:rsidP="00665D36">
                      <w:r>
                        <w:t>Dictionnaire</w:t>
                      </w:r>
                    </w:p>
                  </w:txbxContent>
                </v:textbox>
                <w10:anchorlock/>
              </v:rect>
            </w:pict>
          </mc:Fallback>
        </mc:AlternateContent>
      </w:r>
      <w:r>
        <w:rPr>
          <w:noProof/>
          <w:lang w:eastAsia="fr-CH"/>
        </w:rPr>
        <mc:AlternateContent>
          <mc:Choice Requires="wps">
            <w:drawing>
              <wp:inline distT="0" distB="0" distL="0" distR="0" wp14:anchorId="37E15DE2" wp14:editId="5BDB7866">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5522D379"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xO0kz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006481FF" wp14:editId="2ADBB7AE">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665D36" w:rsidRPr="00665D36" w:rsidRDefault="00665D36" w:rsidP="00665D36">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06481FF" id="Rectangle 12" o:spid="_x0000_s1029"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8NRcQIAAC4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" fillcolor="white [3201]" strokecolor="black [3200]">
                <v:textbox>
                  <w:txbxContent>
                    <w:p w:rsidR="00665D36" w:rsidRPr="00665D36" w:rsidRDefault="00665D36" w:rsidP="00665D36">
                      <w:r>
                        <w:t>Listes de catégories</w:t>
                      </w:r>
                    </w:p>
                  </w:txbxContent>
                </v:textbox>
                <w10:anchorlock/>
              </v:rect>
            </w:pict>
          </mc:Fallback>
        </mc:AlternateContent>
      </w:r>
      <w:r>
        <w:rPr>
          <w:noProof/>
          <w:lang w:eastAsia="fr-CH"/>
        </w:rPr>
        <mc:AlternateContent>
          <mc:Choice Requires="wps">
            <w:drawing>
              <wp:inline distT="0" distB="0" distL="0" distR="0" wp14:anchorId="114CDF0B" wp14:editId="4D15542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601C78D6"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YUTcv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7D7ACB74" wp14:editId="6ADC1A86">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665D36" w:rsidRPr="00665D36" w:rsidRDefault="00665D36" w:rsidP="00665D36">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D7ACB74" id="Rectangle 18" o:spid="_x0000_s1030"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" fillcolor="white [3201]" strokecolor="black [3200]">
                <v:textbox>
                  <w:txbxContent>
                    <w:p w:rsidR="00665D36" w:rsidRPr="00665D36" w:rsidRDefault="00665D36" w:rsidP="00665D36">
                      <w:r>
                        <w:t>Liste de mots</w:t>
                      </w:r>
                    </w:p>
                  </w:txbxContent>
                </v:textbox>
                <w10:anchorlock/>
              </v:rect>
            </w:pict>
          </mc:Fallback>
        </mc:AlternateContent>
      </w:r>
    </w:p>
    <w:p w:rsidR="002C6E61" w:rsidRDefault="002C6E61" w:rsidP="002C6E61">
      <w:pPr>
        <w:pStyle w:val="Titre3"/>
      </w:pPr>
      <w:r>
        <w:t>Base de donnée pour les scores</w:t>
      </w:r>
      <w:bookmarkStart w:id="0" w:name="_GoBack"/>
      <w:bookmarkEnd w:id="0"/>
    </w:p>
    <w:p w:rsidR="00276DF4" w:rsidRDefault="002C6E61" w:rsidP="0078419D">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75pt" o:ole="">
            <v:imagedata r:id="rId9" o:title=""/>
          </v:shape>
          <o:OLEObject Type="Embed" ProgID="Visio.Drawing.15" ShapeID="_x0000_i1025" DrawAspect="Content" ObjectID="_1460191105" r:id="rId10"/>
        </w:object>
      </w:r>
    </w:p>
    <w:p w:rsidR="00461E70" w:rsidRDefault="00461E70" w:rsidP="0078419D">
      <w:pPr>
        <w:pStyle w:val="Titre1"/>
      </w:pPr>
    </w:p>
    <w:p w:rsidR="00461E70" w:rsidRDefault="00461E70" w:rsidP="0078419D">
      <w:pPr>
        <w:pStyle w:val="Titre1"/>
      </w:pPr>
    </w:p>
    <w:p w:rsidR="0078419D" w:rsidRDefault="000468D4" w:rsidP="0078419D">
      <w:pPr>
        <w:pStyle w:val="Titre1"/>
      </w:pPr>
      <w:r>
        <w:t>Groupe</w:t>
      </w:r>
      <w:r w:rsidR="0078419D">
        <w:t xml:space="preserve"> de développement</w:t>
      </w:r>
    </w:p>
    <w:p w:rsidR="005A2DA6" w:rsidRPr="00F63E0A" w:rsidRDefault="00412274" w:rsidP="00F63E0A">
      <w:r>
        <w:t xml:space="preserve">Il y a 4 personnes qui </w:t>
      </w:r>
      <w:r w:rsidR="00F63E0A">
        <w:t>composent</w:t>
      </w:r>
      <w:r>
        <w:t xml:space="preserve">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F63E0A" w:rsidTr="002353FB">
        <w:trPr>
          <w:trHeight w:val="454"/>
        </w:trPr>
        <w:tc>
          <w:tcPr>
            <w:tcW w:w="1951" w:type="dxa"/>
            <w:vAlign w:val="center"/>
          </w:tcPr>
          <w:p w:rsidR="00F63E0A" w:rsidRPr="00F63E0A" w:rsidRDefault="00F63E0A" w:rsidP="00F63E0A">
            <w:pPr>
              <w:rPr>
                <w:b/>
              </w:rPr>
            </w:pPr>
            <w:r w:rsidRPr="00F63E0A">
              <w:rPr>
                <w:b/>
              </w:rPr>
              <w:t>Rôle standard</w:t>
            </w:r>
          </w:p>
        </w:tc>
        <w:tc>
          <w:tcPr>
            <w:tcW w:w="5528" w:type="dxa"/>
            <w:vAlign w:val="center"/>
          </w:tcPr>
          <w:p w:rsidR="00F63E0A" w:rsidRPr="00F63E0A" w:rsidRDefault="00F63E0A" w:rsidP="00F63E0A">
            <w:pPr>
              <w:rPr>
                <w:b/>
              </w:rPr>
            </w:pPr>
            <w:r w:rsidRPr="00F63E0A">
              <w:rPr>
                <w:b/>
              </w:rPr>
              <w:t>Responsabilités</w:t>
            </w:r>
          </w:p>
        </w:tc>
        <w:tc>
          <w:tcPr>
            <w:tcW w:w="2268" w:type="dxa"/>
            <w:vAlign w:val="center"/>
          </w:tcPr>
          <w:p w:rsidR="00F63E0A" w:rsidRPr="00F63E0A" w:rsidRDefault="00F63E0A" w:rsidP="00553868">
            <w:pPr>
              <w:rPr>
                <w:b/>
              </w:rPr>
            </w:pPr>
            <w:r>
              <w:rPr>
                <w:b/>
              </w:rPr>
              <w:t>Responsable</w:t>
            </w:r>
          </w:p>
        </w:tc>
      </w:tr>
      <w:tr w:rsidR="00F63E0A" w:rsidTr="002353FB">
        <w:tc>
          <w:tcPr>
            <w:tcW w:w="1951" w:type="dxa"/>
          </w:tcPr>
          <w:p w:rsidR="00F63E0A" w:rsidRPr="002353FB" w:rsidRDefault="00F63E0A" w:rsidP="00F63E0A">
            <w:pPr>
              <w:rPr>
                <w:sz w:val="20"/>
                <w:szCs w:val="20"/>
              </w:rPr>
            </w:pPr>
            <w:r w:rsidRPr="002353FB">
              <w:rPr>
                <w:sz w:val="20"/>
                <w:szCs w:val="20"/>
              </w:rPr>
              <w:t>Représentants des utilisateurs</w:t>
            </w:r>
          </w:p>
        </w:tc>
        <w:tc>
          <w:tcPr>
            <w:tcW w:w="5528" w:type="dxa"/>
          </w:tcPr>
          <w:p w:rsidR="00F63E0A" w:rsidRPr="002353FB" w:rsidRDefault="00F63E0A" w:rsidP="00B973A1">
            <w:pPr>
              <w:pStyle w:val="Paragraphedeliste"/>
              <w:numPr>
                <w:ilvl w:val="0"/>
                <w:numId w:val="17"/>
              </w:numPr>
              <w:ind w:left="317" w:hanging="283"/>
              <w:rPr>
                <w:sz w:val="20"/>
                <w:szCs w:val="20"/>
              </w:rPr>
            </w:pPr>
            <w:r w:rsidRPr="002353FB">
              <w:rPr>
                <w:sz w:val="20"/>
                <w:szCs w:val="20"/>
              </w:rPr>
              <w:t>Collecte des besoins pour le projet.</w:t>
            </w:r>
          </w:p>
          <w:p w:rsidR="00F63E0A" w:rsidRPr="002353FB" w:rsidRDefault="00B973A1" w:rsidP="00B973A1">
            <w:pPr>
              <w:pStyle w:val="Paragraphedeliste"/>
              <w:numPr>
                <w:ilvl w:val="0"/>
                <w:numId w:val="17"/>
              </w:numPr>
              <w:ind w:left="317" w:hanging="283"/>
              <w:rPr>
                <w:sz w:val="20"/>
                <w:szCs w:val="20"/>
              </w:rPr>
            </w:pPr>
            <w:r w:rsidRPr="002353FB">
              <w:rPr>
                <w:sz w:val="20"/>
                <w:szCs w:val="20"/>
              </w:rPr>
              <w:t xml:space="preserve">Spécifications des tests de </w:t>
            </w:r>
            <w:r w:rsidR="00F63E0A" w:rsidRPr="002353FB">
              <w:rPr>
                <w:sz w:val="20"/>
                <w:szCs w:val="20"/>
              </w:rPr>
              <w:t>fonctionnalités</w:t>
            </w:r>
          </w:p>
          <w:p w:rsidR="00F63E0A" w:rsidRPr="002353FB" w:rsidRDefault="00F63E0A" w:rsidP="00B973A1">
            <w:pPr>
              <w:pStyle w:val="Paragraphedeliste"/>
              <w:numPr>
                <w:ilvl w:val="0"/>
                <w:numId w:val="17"/>
              </w:numPr>
              <w:ind w:left="317" w:hanging="283"/>
              <w:rPr>
                <w:sz w:val="20"/>
                <w:szCs w:val="20"/>
              </w:rPr>
            </w:pPr>
            <w:r w:rsidRPr="002353FB">
              <w:rPr>
                <w:sz w:val="20"/>
                <w:szCs w:val="20"/>
              </w:rPr>
              <w:t>Explication des aspects métiers</w:t>
            </w:r>
          </w:p>
        </w:tc>
        <w:tc>
          <w:tcPr>
            <w:tcW w:w="2268" w:type="dxa"/>
          </w:tcPr>
          <w:p w:rsidR="00F63E0A" w:rsidRPr="002353FB" w:rsidRDefault="002C6E61" w:rsidP="00F63E0A">
            <w:pPr>
              <w:rPr>
                <w:sz w:val="20"/>
                <w:szCs w:val="20"/>
              </w:rPr>
            </w:pPr>
            <w:hyperlink r:id="rId11" w:history="1">
              <w:r w:rsidR="009D36FE" w:rsidRPr="002353FB">
                <w:rPr>
                  <w:rStyle w:val="Lienhypertexte"/>
                  <w:color w:val="auto"/>
                  <w:sz w:val="20"/>
                  <w:szCs w:val="20"/>
                  <w:u w:val="none"/>
                </w:rPr>
                <w:t>Melly</w:t>
              </w:r>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Chef de projet</w:t>
            </w:r>
          </w:p>
        </w:tc>
        <w:tc>
          <w:tcPr>
            <w:tcW w:w="5528" w:type="dxa"/>
          </w:tcPr>
          <w:p w:rsidR="00F63E0A" w:rsidRPr="002353FB" w:rsidRDefault="00F63E0A" w:rsidP="00B973A1">
            <w:pPr>
              <w:pStyle w:val="Paragraphedeliste"/>
              <w:numPr>
                <w:ilvl w:val="0"/>
                <w:numId w:val="17"/>
              </w:numPr>
              <w:ind w:left="317" w:hanging="283"/>
              <w:rPr>
                <w:sz w:val="20"/>
                <w:szCs w:val="20"/>
              </w:rPr>
            </w:pPr>
            <w:r w:rsidRPr="002353FB">
              <w:rPr>
                <w:sz w:val="20"/>
                <w:szCs w:val="20"/>
              </w:rPr>
              <w:t>Planification</w:t>
            </w:r>
          </w:p>
          <w:p w:rsidR="00F63E0A" w:rsidRPr="002353FB" w:rsidRDefault="00F63E0A" w:rsidP="00B973A1">
            <w:pPr>
              <w:pStyle w:val="Paragraphedeliste"/>
              <w:numPr>
                <w:ilvl w:val="0"/>
                <w:numId w:val="17"/>
              </w:numPr>
              <w:ind w:left="317" w:hanging="283"/>
              <w:rPr>
                <w:sz w:val="20"/>
                <w:szCs w:val="20"/>
              </w:rPr>
            </w:pPr>
            <w:r w:rsidRPr="002353FB">
              <w:rPr>
                <w:sz w:val="20"/>
                <w:szCs w:val="20"/>
              </w:rPr>
              <w:t>Coordinations avec les utilisateurs</w:t>
            </w:r>
          </w:p>
        </w:tc>
        <w:tc>
          <w:tcPr>
            <w:tcW w:w="2268" w:type="dxa"/>
          </w:tcPr>
          <w:p w:rsidR="00F63E0A" w:rsidRPr="002353FB" w:rsidRDefault="00B973A1" w:rsidP="00F63E0A">
            <w:pPr>
              <w:rPr>
                <w:sz w:val="20"/>
                <w:szCs w:val="20"/>
              </w:rPr>
            </w:pPr>
            <w:r w:rsidRPr="002353FB">
              <w:rPr>
                <w:sz w:val="20"/>
                <w:szCs w:val="20"/>
              </w:rPr>
              <w:t>Fröhlich Magali</w:t>
            </w:r>
          </w:p>
        </w:tc>
      </w:tr>
      <w:tr w:rsidR="00F63E0A" w:rsidTr="002353FB">
        <w:tc>
          <w:tcPr>
            <w:tcW w:w="1951" w:type="dxa"/>
          </w:tcPr>
          <w:p w:rsidR="00F63E0A" w:rsidRPr="002353FB" w:rsidRDefault="00F63E0A" w:rsidP="00F63E0A">
            <w:pPr>
              <w:rPr>
                <w:sz w:val="20"/>
                <w:szCs w:val="20"/>
              </w:rPr>
            </w:pPr>
            <w:r w:rsidRPr="002353FB">
              <w:rPr>
                <w:sz w:val="20"/>
                <w:szCs w:val="20"/>
              </w:rPr>
              <w:t>Analyste</w:t>
            </w:r>
          </w:p>
        </w:tc>
        <w:tc>
          <w:tcPr>
            <w:tcW w:w="5528" w:type="dxa"/>
          </w:tcPr>
          <w:p w:rsidR="00F63E0A" w:rsidRPr="002353FB" w:rsidRDefault="00F63E0A" w:rsidP="00B973A1">
            <w:pPr>
              <w:pStyle w:val="Paragraphedeliste"/>
              <w:numPr>
                <w:ilvl w:val="0"/>
                <w:numId w:val="17"/>
              </w:numPr>
              <w:ind w:left="317" w:hanging="283"/>
              <w:rPr>
                <w:sz w:val="20"/>
                <w:szCs w:val="20"/>
              </w:rPr>
            </w:pPr>
            <w:r w:rsidRPr="002353FB">
              <w:rPr>
                <w:sz w:val="20"/>
                <w:szCs w:val="20"/>
              </w:rPr>
              <w:t>Spécifications</w:t>
            </w:r>
          </w:p>
          <w:p w:rsidR="00F63E0A" w:rsidRPr="002353FB" w:rsidRDefault="00F63E0A" w:rsidP="00B973A1">
            <w:pPr>
              <w:pStyle w:val="Paragraphedeliste"/>
              <w:numPr>
                <w:ilvl w:val="0"/>
                <w:numId w:val="17"/>
              </w:numPr>
              <w:ind w:left="317" w:hanging="283"/>
              <w:rPr>
                <w:rFonts w:cs="Calibri-Bold"/>
                <w:bCs/>
                <w:sz w:val="20"/>
                <w:szCs w:val="20"/>
              </w:rPr>
            </w:pPr>
            <w:r w:rsidRPr="002353FB">
              <w:rPr>
                <w:rFonts w:cs="Calibri-Bold"/>
                <w:bCs/>
                <w:sz w:val="20"/>
                <w:szCs w:val="20"/>
              </w:rPr>
              <w:t>Collecte des demandes de changement</w:t>
            </w:r>
          </w:p>
        </w:tc>
        <w:tc>
          <w:tcPr>
            <w:tcW w:w="2268" w:type="dxa"/>
          </w:tcPr>
          <w:p w:rsidR="00F63E0A" w:rsidRPr="002353FB" w:rsidRDefault="00A81C01" w:rsidP="00A81C01">
            <w:pPr>
              <w:rPr>
                <w:sz w:val="20"/>
                <w:szCs w:val="20"/>
              </w:rPr>
            </w:pPr>
            <w:r w:rsidRPr="002353FB">
              <w:rPr>
                <w:sz w:val="20"/>
                <w:szCs w:val="20"/>
              </w:rPr>
              <w:t xml:space="preserve">Righitto </w:t>
            </w:r>
            <w:hyperlink r:id="rId12" w:history="1">
              <w:r w:rsidRPr="002353FB">
                <w:rPr>
                  <w:rStyle w:val="Lienhypertexte"/>
                  <w:color w:val="auto"/>
                  <w:sz w:val="20"/>
                  <w:szCs w:val="20"/>
                  <w:u w:val="none"/>
                </w:rPr>
                <w:t xml:space="preserve">Simone </w:t>
              </w:r>
            </w:hyperlink>
          </w:p>
        </w:tc>
      </w:tr>
      <w:tr w:rsidR="00F63E0A" w:rsidTr="002353FB">
        <w:trPr>
          <w:trHeight w:val="760"/>
        </w:trPr>
        <w:tc>
          <w:tcPr>
            <w:tcW w:w="1951" w:type="dxa"/>
          </w:tcPr>
          <w:p w:rsidR="00F63E0A" w:rsidRPr="002353FB" w:rsidRDefault="00F63E0A" w:rsidP="00F63E0A">
            <w:pPr>
              <w:rPr>
                <w:sz w:val="20"/>
                <w:szCs w:val="20"/>
              </w:rPr>
            </w:pPr>
            <w:r w:rsidRPr="002353FB">
              <w:rPr>
                <w:sz w:val="20"/>
                <w:szCs w:val="20"/>
              </w:rPr>
              <w:t xml:space="preserve">Architecte, </w:t>
            </w:r>
            <w:r w:rsidR="00AC5CA5" w:rsidRPr="002353FB">
              <w:rPr>
                <w:sz w:val="20"/>
                <w:szCs w:val="20"/>
              </w:rPr>
              <w:br/>
            </w:r>
            <w:r w:rsidRPr="002353FB">
              <w:rPr>
                <w:sz w:val="20"/>
                <w:szCs w:val="20"/>
              </w:rPr>
              <w:t>concepteur en chef</w:t>
            </w:r>
          </w:p>
        </w:tc>
        <w:tc>
          <w:tcPr>
            <w:tcW w:w="5528" w:type="dxa"/>
          </w:tcPr>
          <w:p w:rsidR="00F63E0A"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Conception de l’architecture du produit</w:t>
            </w:r>
          </w:p>
        </w:tc>
        <w:tc>
          <w:tcPr>
            <w:tcW w:w="2268" w:type="dxa"/>
          </w:tcPr>
          <w:p w:rsidR="002353FB" w:rsidRDefault="002C6E61" w:rsidP="00B973A1">
            <w:pPr>
              <w:rPr>
                <w:sz w:val="20"/>
                <w:szCs w:val="20"/>
              </w:rPr>
            </w:pPr>
            <w:hyperlink r:id="rId13" w:history="1">
              <w:r w:rsidR="00FA5B5C" w:rsidRPr="002353FB">
                <w:rPr>
                  <w:rFonts w:eastAsia="Times New Roman" w:cs="Times New Roman"/>
                  <w:sz w:val="20"/>
                  <w:szCs w:val="20"/>
                  <w:lang w:eastAsia="fr-CH"/>
                </w:rPr>
                <w:t>Saam Frédéric</w:t>
              </w:r>
            </w:hyperlink>
            <w:r w:rsidR="00A81C01" w:rsidRPr="002353FB">
              <w:rPr>
                <w:sz w:val="20"/>
                <w:szCs w:val="20"/>
              </w:rPr>
              <w:t xml:space="preserve">, </w:t>
            </w:r>
          </w:p>
          <w:p w:rsidR="00F63E0A" w:rsidRPr="002353FB" w:rsidRDefault="00A81C01" w:rsidP="00B973A1">
            <w:pPr>
              <w:rPr>
                <w:sz w:val="20"/>
                <w:szCs w:val="20"/>
              </w:rPr>
            </w:pPr>
            <w:r w:rsidRPr="002353FB">
              <w:rPr>
                <w:sz w:val="20"/>
                <w:szCs w:val="20"/>
              </w:rPr>
              <w:t>Fröhlich Magali</w:t>
            </w:r>
          </w:p>
        </w:tc>
      </w:tr>
      <w:tr w:rsidR="00F63E0A" w:rsidTr="002353FB">
        <w:trPr>
          <w:trHeight w:val="1211"/>
        </w:trPr>
        <w:tc>
          <w:tcPr>
            <w:tcW w:w="1951" w:type="dxa"/>
          </w:tcPr>
          <w:p w:rsidR="00F63E0A" w:rsidRPr="002353FB" w:rsidRDefault="00F63E0A" w:rsidP="00F63E0A">
            <w:pPr>
              <w:rPr>
                <w:sz w:val="20"/>
                <w:szCs w:val="20"/>
              </w:rPr>
            </w:pPr>
            <w:r w:rsidRPr="002353FB">
              <w:rPr>
                <w:sz w:val="20"/>
                <w:szCs w:val="20"/>
              </w:rPr>
              <w:t>Programmeur</w:t>
            </w:r>
          </w:p>
        </w:tc>
        <w:tc>
          <w:tcPr>
            <w:tcW w:w="5528" w:type="dxa"/>
          </w:tcPr>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Participe à la conception du produit</w:t>
            </w:r>
          </w:p>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Ecrit les tests unitaires</w:t>
            </w:r>
          </w:p>
          <w:p w:rsidR="00F63E0A" w:rsidRPr="002353FB" w:rsidRDefault="00F82EBC" w:rsidP="00B973A1">
            <w:pPr>
              <w:pStyle w:val="Paragraphedeliste"/>
              <w:numPr>
                <w:ilvl w:val="0"/>
                <w:numId w:val="17"/>
              </w:numPr>
              <w:ind w:left="317" w:hanging="283"/>
              <w:rPr>
                <w:sz w:val="20"/>
                <w:szCs w:val="20"/>
              </w:rPr>
            </w:pPr>
            <w:r w:rsidRPr="002353FB">
              <w:rPr>
                <w:rFonts w:cs="Calibri"/>
                <w:sz w:val="20"/>
                <w:szCs w:val="20"/>
              </w:rPr>
              <w:t>Codage</w:t>
            </w:r>
          </w:p>
        </w:tc>
        <w:tc>
          <w:tcPr>
            <w:tcW w:w="2268" w:type="dxa"/>
          </w:tcPr>
          <w:p w:rsidR="002353FB" w:rsidRDefault="002C6E61" w:rsidP="00F63E0A">
            <w:pPr>
              <w:rPr>
                <w:sz w:val="20"/>
                <w:szCs w:val="20"/>
              </w:rPr>
            </w:pPr>
            <w:hyperlink r:id="rId14" w:history="1">
              <w:r w:rsidR="00A81C01" w:rsidRPr="002353FB">
                <w:rPr>
                  <w:rStyle w:val="Lienhypertexte"/>
                  <w:color w:val="auto"/>
                  <w:sz w:val="20"/>
                  <w:szCs w:val="20"/>
                  <w:u w:val="none"/>
                </w:rPr>
                <w:t>Righitto</w:t>
              </w:r>
            </w:hyperlink>
            <w:r w:rsidR="00A81C01" w:rsidRPr="002353FB">
              <w:rPr>
                <w:sz w:val="20"/>
                <w:szCs w:val="20"/>
              </w:rPr>
              <w:t xml:space="preserve"> Simone,</w:t>
            </w:r>
            <w:r w:rsidR="009D36FE" w:rsidRPr="002353FB">
              <w:rPr>
                <w:sz w:val="20"/>
                <w:szCs w:val="20"/>
              </w:rPr>
              <w:t xml:space="preserve"> </w:t>
            </w:r>
          </w:p>
          <w:p w:rsidR="00A81C01" w:rsidRPr="002353FB" w:rsidRDefault="002C6E61" w:rsidP="00F63E0A">
            <w:pPr>
              <w:rPr>
                <w:sz w:val="20"/>
                <w:szCs w:val="20"/>
              </w:rPr>
            </w:pPr>
            <w:hyperlink r:id="rId15" w:history="1">
              <w:r w:rsidR="009D36FE" w:rsidRPr="002353FB">
                <w:rPr>
                  <w:rFonts w:eastAsia="Times New Roman" w:cs="Times New Roman"/>
                  <w:sz w:val="20"/>
                  <w:szCs w:val="20"/>
                  <w:lang w:eastAsia="fr-CH"/>
                </w:rPr>
                <w:t>Saam Frédéric</w:t>
              </w:r>
            </w:hyperlink>
            <w:r w:rsidR="002353FB">
              <w:rPr>
                <w:rFonts w:eastAsia="Times New Roman" w:cs="Times New Roman"/>
                <w:sz w:val="20"/>
                <w:szCs w:val="20"/>
                <w:lang w:eastAsia="fr-CH"/>
              </w:rPr>
              <w:t>,</w:t>
            </w:r>
          </w:p>
          <w:p w:rsidR="002353FB" w:rsidRDefault="00A81C01" w:rsidP="00C903AE">
            <w:pPr>
              <w:rPr>
                <w:sz w:val="20"/>
                <w:szCs w:val="20"/>
              </w:rPr>
            </w:pPr>
            <w:r w:rsidRPr="002353FB">
              <w:rPr>
                <w:sz w:val="20"/>
                <w:szCs w:val="20"/>
              </w:rPr>
              <w:t>Fröhlich Magali,</w:t>
            </w:r>
            <w:r w:rsidR="00C903AE" w:rsidRPr="002353FB">
              <w:rPr>
                <w:sz w:val="20"/>
                <w:szCs w:val="20"/>
              </w:rPr>
              <w:t xml:space="preserve"> </w:t>
            </w:r>
            <w:r w:rsidR="009D36FE" w:rsidRPr="002353FB">
              <w:rPr>
                <w:sz w:val="20"/>
                <w:szCs w:val="20"/>
              </w:rPr>
              <w:t xml:space="preserve"> </w:t>
            </w:r>
          </w:p>
          <w:p w:rsidR="00F63E0A" w:rsidRPr="002353FB" w:rsidRDefault="002C6E61" w:rsidP="00C903AE">
            <w:pPr>
              <w:rPr>
                <w:sz w:val="20"/>
                <w:szCs w:val="20"/>
              </w:rPr>
            </w:pPr>
            <w:hyperlink r:id="rId16" w:history="1">
              <w:r w:rsidR="009D36FE" w:rsidRPr="002353FB">
                <w:rPr>
                  <w:rStyle w:val="Lienhypertexte"/>
                  <w:color w:val="auto"/>
                  <w:sz w:val="20"/>
                  <w:szCs w:val="20"/>
                  <w:u w:val="none"/>
                </w:rPr>
                <w:t>Melly</w:t>
              </w:r>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s tests</w:t>
            </w:r>
          </w:p>
        </w:tc>
        <w:tc>
          <w:tcPr>
            <w:tcW w:w="5528" w:type="dxa"/>
          </w:tcPr>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Participe à l’</w:t>
            </w:r>
            <w:r w:rsidR="003B6021" w:rsidRPr="002353FB">
              <w:rPr>
                <w:rFonts w:cs="Calibri"/>
                <w:sz w:val="20"/>
                <w:szCs w:val="20"/>
              </w:rPr>
              <w:t>intégration</w:t>
            </w:r>
            <w:r w:rsidRPr="002353FB">
              <w:rPr>
                <w:rFonts w:cs="Calibri"/>
                <w:sz w:val="20"/>
                <w:szCs w:val="20"/>
              </w:rPr>
              <w:t xml:space="preserve"> continue des composants</w:t>
            </w:r>
          </w:p>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Ecrit les tests fonctionnels</w:t>
            </w:r>
          </w:p>
          <w:p w:rsidR="00F63E0A"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F63E0A" w:rsidRPr="002353FB" w:rsidRDefault="002C6E61" w:rsidP="00A81C01">
            <w:pPr>
              <w:rPr>
                <w:sz w:val="20"/>
                <w:szCs w:val="20"/>
              </w:rPr>
            </w:pPr>
            <w:hyperlink r:id="rId17" w:history="1">
              <w:r w:rsidR="00E4674B" w:rsidRPr="002353FB">
                <w:rPr>
                  <w:rStyle w:val="Lienhypertexte"/>
                  <w:color w:val="auto"/>
                  <w:sz w:val="20"/>
                  <w:szCs w:val="20"/>
                  <w:u w:val="none"/>
                </w:rPr>
                <w:t>Righitto</w:t>
              </w:r>
            </w:hyperlink>
            <w:r w:rsidR="00E4674B" w:rsidRPr="002353FB">
              <w:rPr>
                <w:sz w:val="20"/>
                <w:szCs w:val="20"/>
              </w:rPr>
              <w:t xml:space="preserve"> Simone</w:t>
            </w:r>
          </w:p>
        </w:tc>
      </w:tr>
      <w:tr w:rsidR="00F63E0A" w:rsidTr="002353FB">
        <w:tc>
          <w:tcPr>
            <w:tcW w:w="1951" w:type="dxa"/>
          </w:tcPr>
          <w:p w:rsidR="00F63E0A" w:rsidRPr="002353FB" w:rsidRDefault="00F63E0A" w:rsidP="00F63E0A">
            <w:pPr>
              <w:rPr>
                <w:sz w:val="20"/>
                <w:szCs w:val="20"/>
              </w:rPr>
            </w:pPr>
            <w:r w:rsidRPr="002353FB">
              <w:rPr>
                <w:sz w:val="20"/>
                <w:szCs w:val="20"/>
              </w:rPr>
              <w:t>Responsable de la configuration</w:t>
            </w:r>
          </w:p>
        </w:tc>
        <w:tc>
          <w:tcPr>
            <w:tcW w:w="5528" w:type="dxa"/>
          </w:tcPr>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Gestion de la base des artefacts du projet</w:t>
            </w:r>
          </w:p>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Gestion des releases</w:t>
            </w:r>
          </w:p>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Allocation des droits</w:t>
            </w:r>
          </w:p>
          <w:p w:rsidR="00F82EBC"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Responsable de la configuration (logicielle &amp; matérielle)</w:t>
            </w:r>
          </w:p>
          <w:p w:rsidR="00F63E0A" w:rsidRPr="002353FB" w:rsidRDefault="00F82EBC" w:rsidP="00B973A1">
            <w:pPr>
              <w:pStyle w:val="Paragraphedeliste"/>
              <w:numPr>
                <w:ilvl w:val="0"/>
                <w:numId w:val="17"/>
              </w:numPr>
              <w:autoSpaceDE w:val="0"/>
              <w:autoSpaceDN w:val="0"/>
              <w:adjustRightInd w:val="0"/>
              <w:ind w:left="317" w:hanging="283"/>
              <w:rPr>
                <w:rFonts w:cs="Calibri"/>
                <w:sz w:val="20"/>
                <w:szCs w:val="20"/>
              </w:rPr>
            </w:pPr>
            <w:r w:rsidRPr="002353FB">
              <w:rPr>
                <w:rFonts w:cs="Calibri"/>
                <w:sz w:val="20"/>
                <w:szCs w:val="20"/>
              </w:rPr>
              <w:t>Intégration des changements</w:t>
            </w:r>
          </w:p>
        </w:tc>
        <w:tc>
          <w:tcPr>
            <w:tcW w:w="2268" w:type="dxa"/>
          </w:tcPr>
          <w:p w:rsidR="00F63E0A" w:rsidRPr="002353FB" w:rsidRDefault="002C6E61" w:rsidP="00F63E0A">
            <w:pPr>
              <w:rPr>
                <w:sz w:val="20"/>
                <w:szCs w:val="20"/>
              </w:rPr>
            </w:pPr>
            <w:hyperlink r:id="rId18" w:history="1">
              <w:r w:rsidR="00E4674B" w:rsidRPr="002353FB">
                <w:rPr>
                  <w:rFonts w:eastAsia="Times New Roman" w:cs="Times New Roman"/>
                  <w:sz w:val="20"/>
                  <w:szCs w:val="20"/>
                  <w:lang w:eastAsia="fr-CH"/>
                </w:rPr>
                <w:t>Saam Frédéric</w:t>
              </w:r>
            </w:hyperlink>
          </w:p>
        </w:tc>
      </w:tr>
    </w:tbl>
    <w:p w:rsidR="00F63E0A" w:rsidRPr="00F63E0A" w:rsidRDefault="00F63E0A" w:rsidP="00F63E0A">
      <w:pPr>
        <w:autoSpaceDE w:val="0"/>
        <w:autoSpaceDN w:val="0"/>
        <w:adjustRightInd w:val="0"/>
        <w:spacing w:after="0" w:line="240" w:lineRule="auto"/>
        <w:rPr>
          <w:rFonts w:ascii="Calibri-Bold" w:hAnsi="Calibri-Bold" w:cs="Calibri-Bold"/>
          <w:b/>
          <w:bCs/>
          <w:sz w:val="18"/>
          <w:szCs w:val="18"/>
        </w:rPr>
      </w:pPr>
    </w:p>
    <w:p w:rsidR="002353FB" w:rsidRDefault="002353FB">
      <w:pPr>
        <w:rPr>
          <w:rFonts w:asciiTheme="majorHAnsi" w:eastAsiaTheme="majorEastAsia" w:hAnsiTheme="majorHAnsi" w:cstheme="majorBidi"/>
          <w:b/>
          <w:bCs/>
          <w:color w:val="365F91" w:themeColor="accent1" w:themeShade="BF"/>
          <w:sz w:val="28"/>
          <w:szCs w:val="28"/>
        </w:rPr>
      </w:pPr>
      <w:r>
        <w:lastRenderedPageBreak/>
        <w:br w:type="page"/>
      </w:r>
    </w:p>
    <w:p w:rsidR="002353FB" w:rsidRPr="002353FB" w:rsidRDefault="0078419D" w:rsidP="002353FB">
      <w:pPr>
        <w:pStyle w:val="Titre1"/>
      </w:pPr>
      <w:r>
        <w:lastRenderedPageBreak/>
        <w:t>Itération</w:t>
      </w:r>
    </w:p>
    <w:tbl>
      <w:tblPr>
        <w:tblStyle w:val="Grilledutableau"/>
        <w:tblW w:w="0" w:type="auto"/>
        <w:tblLook w:val="04A0" w:firstRow="1" w:lastRow="0" w:firstColumn="1" w:lastColumn="0" w:noHBand="0" w:noVBand="1"/>
      </w:tblPr>
      <w:tblGrid>
        <w:gridCol w:w="1477"/>
        <w:gridCol w:w="8129"/>
      </w:tblGrid>
      <w:tr w:rsidR="002353FB" w:rsidTr="002353FB">
        <w:tc>
          <w:tcPr>
            <w:tcW w:w="1477" w:type="dxa"/>
          </w:tcPr>
          <w:p w:rsidR="002353FB" w:rsidRPr="002353FB" w:rsidRDefault="002353FB" w:rsidP="0078419D">
            <w:pPr>
              <w:rPr>
                <w:b/>
              </w:rPr>
            </w:pPr>
            <w:r w:rsidRPr="002353FB">
              <w:rPr>
                <w:b/>
              </w:rPr>
              <w:t>Semaine</w:t>
            </w:r>
          </w:p>
        </w:tc>
        <w:tc>
          <w:tcPr>
            <w:tcW w:w="8129" w:type="dxa"/>
          </w:tcPr>
          <w:p w:rsidR="002353FB" w:rsidRPr="002353FB" w:rsidRDefault="002353FB" w:rsidP="0078419D">
            <w:pPr>
              <w:rPr>
                <w:b/>
              </w:rPr>
            </w:pPr>
            <w:r w:rsidRPr="002353FB">
              <w:rPr>
                <w:b/>
              </w:rPr>
              <w:t>Objectif et déroulement</w:t>
            </w: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28 avril 2014</w:t>
            </w:r>
          </w:p>
        </w:tc>
        <w:tc>
          <w:tcPr>
            <w:tcW w:w="8129" w:type="dxa"/>
          </w:tcPr>
          <w:p w:rsidR="002353FB" w:rsidRPr="002353FB" w:rsidRDefault="002353FB" w:rsidP="0078419D">
            <w:pPr>
              <w:rPr>
                <w:sz w:val="20"/>
                <w:szCs w:val="20"/>
              </w:rPr>
            </w:pPr>
            <w:r w:rsidRPr="002353FB">
              <w:rPr>
                <w:sz w:val="20"/>
                <w:szCs w:val="20"/>
              </w:rPr>
              <w:t>Rendu du rapport intermédiaire</w:t>
            </w: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05 mai 2014</w:t>
            </w:r>
          </w:p>
        </w:tc>
        <w:tc>
          <w:tcPr>
            <w:tcW w:w="8129" w:type="dxa"/>
          </w:tcPr>
          <w:p w:rsidR="002353FB" w:rsidRDefault="002353FB" w:rsidP="0078419D">
            <w:pPr>
              <w:rPr>
                <w:sz w:val="20"/>
                <w:szCs w:val="20"/>
              </w:rPr>
            </w:pPr>
            <w:r>
              <w:rPr>
                <w:sz w:val="20"/>
                <w:szCs w:val="20"/>
              </w:rPr>
              <w:t xml:space="preserve">Objectif : </w:t>
            </w:r>
            <w:r w:rsidR="0035170D">
              <w:rPr>
                <w:sz w:val="20"/>
                <w:szCs w:val="20"/>
              </w:rPr>
              <w:t>Connexion au serveur, Dictionnaire</w:t>
            </w:r>
          </w:p>
          <w:p w:rsidR="002353FB" w:rsidRDefault="002353FB" w:rsidP="0078419D">
            <w:pPr>
              <w:rPr>
                <w:sz w:val="20"/>
                <w:szCs w:val="20"/>
              </w:rPr>
            </w:pPr>
          </w:p>
          <w:p w:rsidR="002353FB" w:rsidRDefault="002C6E61" w:rsidP="002353FB">
            <w:pPr>
              <w:rPr>
                <w:sz w:val="20"/>
                <w:szCs w:val="20"/>
              </w:rPr>
            </w:pPr>
            <w:hyperlink r:id="rId19" w:history="1">
              <w:r w:rsidR="002353FB" w:rsidRPr="002353FB">
                <w:rPr>
                  <w:rStyle w:val="Lienhypertexte"/>
                  <w:color w:val="auto"/>
                  <w:sz w:val="20"/>
                  <w:szCs w:val="20"/>
                  <w:u w:val="none"/>
                </w:rPr>
                <w:t>Righitto</w:t>
              </w:r>
            </w:hyperlink>
            <w:r w:rsidR="002353FB" w:rsidRPr="002353FB">
              <w:rPr>
                <w:sz w:val="20"/>
                <w:szCs w:val="20"/>
              </w:rPr>
              <w:t xml:space="preserve"> Simone</w:t>
            </w:r>
            <w:r w:rsidR="002353FB">
              <w:rPr>
                <w:sz w:val="20"/>
                <w:szCs w:val="20"/>
              </w:rPr>
              <w:t> :</w:t>
            </w:r>
            <w:r w:rsidR="009954C2">
              <w:rPr>
                <w:sz w:val="20"/>
                <w:szCs w:val="20"/>
              </w:rPr>
              <w:t xml:space="preserve"> Analyse et création du fichier XML</w:t>
            </w:r>
            <w:r w:rsidR="00D871C4">
              <w:rPr>
                <w:sz w:val="20"/>
                <w:szCs w:val="20"/>
              </w:rPr>
              <w:t xml:space="preserve"> pour la gestion des mots qui composent le dictionnaire.</w:t>
            </w:r>
          </w:p>
          <w:p w:rsidR="002353FB" w:rsidRDefault="002353FB" w:rsidP="002353FB">
            <w:pPr>
              <w:rPr>
                <w:sz w:val="20"/>
                <w:szCs w:val="20"/>
              </w:rPr>
            </w:pPr>
          </w:p>
          <w:p w:rsidR="002353FB" w:rsidRPr="002353FB" w:rsidRDefault="002C6E61" w:rsidP="002353FB">
            <w:pPr>
              <w:rPr>
                <w:sz w:val="20"/>
                <w:szCs w:val="20"/>
              </w:rPr>
            </w:pPr>
            <w:hyperlink r:id="rId20" w:history="1">
              <w:r w:rsidR="002353FB" w:rsidRPr="002353FB">
                <w:rPr>
                  <w:rFonts w:eastAsia="Times New Roman" w:cs="Times New Roman"/>
                  <w:sz w:val="20"/>
                  <w:szCs w:val="20"/>
                  <w:lang w:eastAsia="fr-CH"/>
                </w:rPr>
                <w:t>Saam Frédéric</w:t>
              </w:r>
            </w:hyperlink>
            <w:r w:rsidR="002353FB">
              <w:rPr>
                <w:sz w:val="20"/>
                <w:szCs w:val="20"/>
              </w:rPr>
              <w:t> :</w:t>
            </w:r>
            <w:r w:rsidR="00D756E4">
              <w:rPr>
                <w:sz w:val="20"/>
                <w:szCs w:val="20"/>
              </w:rPr>
              <w:t xml:space="preserve"> </w:t>
            </w:r>
            <w:r w:rsidR="00026CF3">
              <w:rPr>
                <w:sz w:val="20"/>
                <w:szCs w:val="20"/>
              </w:rPr>
              <w:t>Conception du serveur et de l’</w:t>
            </w:r>
            <w:r w:rsidR="003E6CF9">
              <w:rPr>
                <w:sz w:val="20"/>
                <w:szCs w:val="20"/>
              </w:rPr>
              <w:t>application cliente.</w:t>
            </w:r>
          </w:p>
          <w:p w:rsidR="002353FB" w:rsidRDefault="002353FB" w:rsidP="002353FB">
            <w:pPr>
              <w:rPr>
                <w:sz w:val="20"/>
                <w:szCs w:val="20"/>
              </w:rPr>
            </w:pPr>
          </w:p>
          <w:p w:rsidR="002353FB" w:rsidRDefault="002353FB" w:rsidP="002353FB">
            <w:pPr>
              <w:rPr>
                <w:sz w:val="20"/>
                <w:szCs w:val="20"/>
              </w:rPr>
            </w:pPr>
            <w:r w:rsidRPr="002353FB">
              <w:rPr>
                <w:sz w:val="20"/>
                <w:szCs w:val="20"/>
              </w:rPr>
              <w:t>Fröhlich Magali</w:t>
            </w:r>
            <w:r>
              <w:rPr>
                <w:sz w:val="20"/>
                <w:szCs w:val="20"/>
              </w:rPr>
              <w:t> :</w:t>
            </w:r>
            <w:r w:rsidR="009954C2">
              <w:rPr>
                <w:sz w:val="20"/>
                <w:szCs w:val="20"/>
              </w:rPr>
              <w:t xml:space="preserve"> Documentation et programmation</w:t>
            </w:r>
            <w:r w:rsidR="00CB732B">
              <w:rPr>
                <w:sz w:val="20"/>
                <w:szCs w:val="20"/>
              </w:rPr>
              <w:t xml:space="preserve"> des classes de base</w:t>
            </w:r>
            <w:r w:rsidR="00D76964">
              <w:rPr>
                <w:sz w:val="20"/>
                <w:szCs w:val="20"/>
              </w:rPr>
              <w:t xml:space="preserve"> pour le serveur</w:t>
            </w:r>
            <w:r w:rsidR="00CB732B">
              <w:rPr>
                <w:sz w:val="20"/>
                <w:szCs w:val="20"/>
              </w:rPr>
              <w:t>.</w:t>
            </w:r>
          </w:p>
          <w:p w:rsidR="002353FB" w:rsidRDefault="002353FB" w:rsidP="002353FB">
            <w:pPr>
              <w:rPr>
                <w:sz w:val="20"/>
                <w:szCs w:val="20"/>
              </w:rPr>
            </w:pPr>
          </w:p>
          <w:p w:rsidR="002353FB" w:rsidRPr="002353FB" w:rsidRDefault="002C6E61" w:rsidP="002353FB">
            <w:pPr>
              <w:rPr>
                <w:sz w:val="20"/>
                <w:szCs w:val="20"/>
              </w:rPr>
            </w:pPr>
            <w:hyperlink r:id="rId21" w:history="1">
              <w:r w:rsidR="002353FB" w:rsidRPr="002353FB">
                <w:rPr>
                  <w:rStyle w:val="Lienhypertexte"/>
                  <w:color w:val="auto"/>
                  <w:sz w:val="20"/>
                  <w:szCs w:val="20"/>
                  <w:u w:val="none"/>
                </w:rPr>
                <w:t>Melly</w:t>
              </w:r>
            </w:hyperlink>
            <w:r w:rsidR="002353FB" w:rsidRPr="002353FB">
              <w:rPr>
                <w:sz w:val="20"/>
                <w:szCs w:val="20"/>
              </w:rPr>
              <w:t xml:space="preserve"> Calixte </w:t>
            </w:r>
            <w:r w:rsidR="002353FB">
              <w:rPr>
                <w:sz w:val="20"/>
                <w:szCs w:val="20"/>
              </w:rPr>
              <w:t>:</w:t>
            </w:r>
            <w:r w:rsidR="00D756E4">
              <w:rPr>
                <w:sz w:val="20"/>
                <w:szCs w:val="20"/>
              </w:rPr>
              <w:t xml:space="preserve"> Programmation</w:t>
            </w:r>
            <w:r w:rsidR="00CB732B">
              <w:rPr>
                <w:sz w:val="20"/>
                <w:szCs w:val="20"/>
              </w:rPr>
              <w:t xml:space="preserve"> des classes de base</w:t>
            </w:r>
            <w:r w:rsidR="00D76964">
              <w:rPr>
                <w:sz w:val="20"/>
                <w:szCs w:val="20"/>
              </w:rPr>
              <w:t xml:space="preserve"> pour l’application</w:t>
            </w:r>
            <w:r w:rsidR="00E135DD">
              <w:rPr>
                <w:sz w:val="20"/>
                <w:szCs w:val="20"/>
              </w:rPr>
              <w:t xml:space="preserve"> cliente</w:t>
            </w:r>
            <w:r w:rsidR="00CB732B">
              <w:rPr>
                <w:sz w:val="20"/>
                <w:szCs w:val="20"/>
              </w:rPr>
              <w:t>.</w:t>
            </w:r>
          </w:p>
          <w:p w:rsidR="002353FB" w:rsidRPr="002353FB" w:rsidRDefault="002353FB" w:rsidP="0078419D">
            <w:pPr>
              <w:rPr>
                <w:sz w:val="20"/>
                <w:szCs w:val="20"/>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12 mai 2014</w:t>
            </w:r>
          </w:p>
        </w:tc>
        <w:tc>
          <w:tcPr>
            <w:tcW w:w="8129" w:type="dxa"/>
          </w:tcPr>
          <w:p w:rsidR="002353FB" w:rsidRDefault="002353FB" w:rsidP="002353FB">
            <w:pPr>
              <w:rPr>
                <w:sz w:val="20"/>
                <w:szCs w:val="20"/>
              </w:rPr>
            </w:pPr>
            <w:r>
              <w:rPr>
                <w:sz w:val="20"/>
                <w:szCs w:val="20"/>
              </w:rPr>
              <w:t xml:space="preserve">Objectif : </w:t>
            </w:r>
            <w:r w:rsidR="00461E70">
              <w:rPr>
                <w:sz w:val="20"/>
                <w:szCs w:val="20"/>
              </w:rPr>
              <w:t>Gestions des joueurs, Gestion des équipes</w:t>
            </w:r>
          </w:p>
          <w:p w:rsidR="002353FB" w:rsidRDefault="002353FB" w:rsidP="002353FB">
            <w:pPr>
              <w:rPr>
                <w:sz w:val="20"/>
                <w:szCs w:val="20"/>
              </w:rPr>
            </w:pPr>
          </w:p>
          <w:p w:rsidR="002353FB" w:rsidRPr="00E46EB6" w:rsidRDefault="002C6E61" w:rsidP="002353FB">
            <w:pPr>
              <w:rPr>
                <w:sz w:val="18"/>
                <w:szCs w:val="20"/>
              </w:rPr>
            </w:pPr>
            <w:hyperlink r:id="rId22" w:history="1">
              <w:r w:rsidR="002353FB" w:rsidRPr="00E46EB6">
                <w:rPr>
                  <w:rStyle w:val="Lienhypertexte"/>
                  <w:b/>
                  <w:color w:val="auto"/>
                  <w:sz w:val="18"/>
                  <w:szCs w:val="20"/>
                  <w:u w:val="none"/>
                </w:rPr>
                <w:t>Righitto</w:t>
              </w:r>
            </w:hyperlink>
            <w:r w:rsidR="002353FB" w:rsidRPr="00E46EB6">
              <w:rPr>
                <w:b/>
                <w:sz w:val="18"/>
                <w:szCs w:val="20"/>
              </w:rPr>
              <w:t xml:space="preserve"> Simone</w:t>
            </w:r>
            <w:r w:rsidR="00E06BB6" w:rsidRPr="00E46EB6">
              <w:rPr>
                <w:sz w:val="18"/>
                <w:szCs w:val="20"/>
              </w:rPr>
              <w:t> :</w:t>
            </w:r>
            <w:r w:rsidR="00E51B98" w:rsidRPr="00E46EB6">
              <w:rPr>
                <w:sz w:val="18"/>
                <w:szCs w:val="20"/>
              </w:rPr>
              <w:t xml:space="preserve"> </w:t>
            </w:r>
            <w:r w:rsidR="00627527" w:rsidRPr="00E46EB6">
              <w:rPr>
                <w:sz w:val="18"/>
                <w:szCs w:val="20"/>
              </w:rPr>
              <w:t xml:space="preserve">Programmation des classes pour </w:t>
            </w:r>
            <w:r w:rsidR="001F018E" w:rsidRPr="00E46EB6">
              <w:rPr>
                <w:sz w:val="18"/>
                <w:szCs w:val="20"/>
              </w:rPr>
              <w:t>la connexion d</w:t>
            </w:r>
            <w:r w:rsidR="00627527" w:rsidRPr="00E46EB6">
              <w:rPr>
                <w:sz w:val="18"/>
                <w:szCs w:val="20"/>
              </w:rPr>
              <w:t xml:space="preserve">es </w:t>
            </w:r>
            <w:r w:rsidR="00E51B98" w:rsidRPr="00E46EB6">
              <w:rPr>
                <w:sz w:val="18"/>
                <w:szCs w:val="20"/>
              </w:rPr>
              <w:t>joueurs du côté serveur.</w:t>
            </w:r>
          </w:p>
          <w:p w:rsidR="002353FB" w:rsidRPr="00E46EB6" w:rsidRDefault="002353FB" w:rsidP="002353FB">
            <w:pPr>
              <w:rPr>
                <w:sz w:val="18"/>
                <w:szCs w:val="20"/>
              </w:rPr>
            </w:pPr>
          </w:p>
          <w:p w:rsidR="002353FB" w:rsidRPr="00E46EB6" w:rsidRDefault="002353FB" w:rsidP="002353FB">
            <w:pPr>
              <w:rPr>
                <w:sz w:val="18"/>
                <w:szCs w:val="20"/>
              </w:rPr>
            </w:pPr>
            <w:r w:rsidRPr="00E46EB6">
              <w:rPr>
                <w:rFonts w:eastAsia="Times New Roman" w:cs="Times New Roman"/>
                <w:sz w:val="18"/>
                <w:szCs w:val="20"/>
                <w:lang w:eastAsia="fr-CH"/>
              </w:rPr>
              <w:t>Saam Frédéric</w:t>
            </w:r>
            <w:r w:rsidRPr="00E46EB6">
              <w:rPr>
                <w:sz w:val="18"/>
                <w:szCs w:val="20"/>
              </w:rPr>
              <w:t> :</w:t>
            </w:r>
            <w:r w:rsidR="00E51B98" w:rsidRPr="00E46EB6">
              <w:rPr>
                <w:sz w:val="18"/>
                <w:szCs w:val="20"/>
              </w:rPr>
              <w:t xml:space="preserve"> </w:t>
            </w:r>
            <w:r w:rsidR="00B57C7C" w:rsidRPr="00E46EB6">
              <w:rPr>
                <w:sz w:val="18"/>
                <w:szCs w:val="20"/>
              </w:rPr>
              <w:t>Concepti</w:t>
            </w:r>
            <w:r w:rsidR="002B352E" w:rsidRPr="00E46EB6">
              <w:rPr>
                <w:sz w:val="18"/>
                <w:szCs w:val="20"/>
              </w:rPr>
              <w:t xml:space="preserve">on du modèle observable-observé pour </w:t>
            </w:r>
            <w:r w:rsidR="00CF3098" w:rsidRPr="00E46EB6">
              <w:rPr>
                <w:sz w:val="18"/>
                <w:szCs w:val="20"/>
              </w:rPr>
              <w:t>préparer les interfaces graphiques.</w:t>
            </w:r>
          </w:p>
          <w:p w:rsidR="002353FB" w:rsidRPr="00E46EB6" w:rsidRDefault="002353FB" w:rsidP="002353FB">
            <w:pPr>
              <w:rPr>
                <w:sz w:val="18"/>
                <w:szCs w:val="20"/>
              </w:rPr>
            </w:pPr>
          </w:p>
          <w:p w:rsidR="002353FB" w:rsidRPr="00E46EB6" w:rsidRDefault="002353FB" w:rsidP="002353FB">
            <w:pPr>
              <w:rPr>
                <w:sz w:val="18"/>
                <w:szCs w:val="20"/>
              </w:rPr>
            </w:pPr>
            <w:r w:rsidRPr="00E46EB6">
              <w:rPr>
                <w:sz w:val="18"/>
                <w:szCs w:val="20"/>
              </w:rPr>
              <w:t>Fröhlich Magali :</w:t>
            </w:r>
            <w:r w:rsidR="00B57C7C" w:rsidRPr="00E46EB6">
              <w:rPr>
                <w:sz w:val="18"/>
                <w:szCs w:val="20"/>
              </w:rPr>
              <w:t xml:space="preserve"> Programmation des classes pour la création des équipes du côté serveur.</w:t>
            </w:r>
            <w:r w:rsidR="00E51B98" w:rsidRPr="00E46EB6">
              <w:rPr>
                <w:sz w:val="18"/>
                <w:szCs w:val="20"/>
              </w:rPr>
              <w:t xml:space="preserve"> </w:t>
            </w:r>
          </w:p>
          <w:p w:rsidR="002353FB" w:rsidRPr="00E46EB6" w:rsidRDefault="002353FB" w:rsidP="002353FB">
            <w:pPr>
              <w:rPr>
                <w:sz w:val="18"/>
                <w:szCs w:val="20"/>
              </w:rPr>
            </w:pPr>
          </w:p>
          <w:p w:rsidR="002353FB" w:rsidRPr="00E46EB6" w:rsidRDefault="002C6E61" w:rsidP="002353FB">
            <w:pPr>
              <w:rPr>
                <w:sz w:val="18"/>
                <w:szCs w:val="20"/>
              </w:rPr>
            </w:pPr>
            <w:hyperlink r:id="rId23" w:history="1">
              <w:r w:rsidR="002353FB" w:rsidRPr="00E46EB6">
                <w:rPr>
                  <w:rStyle w:val="Lienhypertexte"/>
                  <w:color w:val="auto"/>
                  <w:sz w:val="18"/>
                  <w:szCs w:val="20"/>
                  <w:u w:val="none"/>
                </w:rPr>
                <w:t>Melly</w:t>
              </w:r>
            </w:hyperlink>
            <w:r w:rsidR="002353FB" w:rsidRPr="00E46EB6">
              <w:rPr>
                <w:sz w:val="18"/>
                <w:szCs w:val="20"/>
              </w:rPr>
              <w:t xml:space="preserve"> Calixte :</w:t>
            </w:r>
            <w:r w:rsidR="00E51B98" w:rsidRPr="00E46EB6">
              <w:rPr>
                <w:sz w:val="18"/>
                <w:szCs w:val="20"/>
              </w:rPr>
              <w:t xml:space="preserve"> </w:t>
            </w:r>
            <w:r w:rsidR="00A844FB" w:rsidRPr="00E46EB6">
              <w:rPr>
                <w:sz w:val="18"/>
                <w:szCs w:val="20"/>
              </w:rPr>
              <w:t>Programmation des interfaces graphique</w:t>
            </w:r>
            <w:r w:rsidR="001C25B7" w:rsidRPr="00E46EB6">
              <w:rPr>
                <w:sz w:val="18"/>
                <w:szCs w:val="20"/>
              </w:rPr>
              <w:t>s</w:t>
            </w:r>
            <w:r w:rsidR="002B352E" w:rsidRPr="00E46EB6">
              <w:rPr>
                <w:sz w:val="18"/>
                <w:szCs w:val="20"/>
              </w:rPr>
              <w:t xml:space="preserve"> </w:t>
            </w:r>
            <w:r w:rsidR="0053297B" w:rsidRPr="00E46EB6">
              <w:rPr>
                <w:sz w:val="18"/>
                <w:szCs w:val="20"/>
              </w:rPr>
              <w:t xml:space="preserve">pour le </w:t>
            </w:r>
            <w:r w:rsidR="002B352E" w:rsidRPr="00E46EB6">
              <w:rPr>
                <w:sz w:val="18"/>
                <w:szCs w:val="20"/>
              </w:rPr>
              <w:t>serveur</w:t>
            </w:r>
            <w:r w:rsidR="0053297B" w:rsidRPr="00E46EB6">
              <w:rPr>
                <w:sz w:val="18"/>
                <w:szCs w:val="20"/>
              </w:rPr>
              <w:t xml:space="preserve"> et pour le </w:t>
            </w:r>
            <w:r w:rsidR="0079186B" w:rsidRPr="00E46EB6">
              <w:rPr>
                <w:sz w:val="18"/>
                <w:szCs w:val="20"/>
              </w:rPr>
              <w:t>client</w:t>
            </w:r>
            <w:r w:rsidR="00A844FB" w:rsidRPr="00E46EB6">
              <w:rPr>
                <w:sz w:val="18"/>
                <w:szCs w:val="20"/>
              </w:rPr>
              <w:t>.</w:t>
            </w:r>
          </w:p>
          <w:p w:rsidR="002353FB" w:rsidRPr="002353FB" w:rsidRDefault="002353FB" w:rsidP="006E7C1B">
            <w:pPr>
              <w:rPr>
                <w:sz w:val="20"/>
                <w:szCs w:val="20"/>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19 mai 2014</w:t>
            </w:r>
          </w:p>
        </w:tc>
        <w:tc>
          <w:tcPr>
            <w:tcW w:w="8129" w:type="dxa"/>
          </w:tcPr>
          <w:p w:rsidR="002353FB" w:rsidRDefault="002353FB" w:rsidP="002353FB">
            <w:pPr>
              <w:rPr>
                <w:sz w:val="20"/>
                <w:szCs w:val="20"/>
              </w:rPr>
            </w:pPr>
            <w:r>
              <w:rPr>
                <w:sz w:val="20"/>
                <w:szCs w:val="20"/>
              </w:rPr>
              <w:t xml:space="preserve">Objectif : </w:t>
            </w:r>
            <w:r w:rsidR="00400F04">
              <w:rPr>
                <w:sz w:val="20"/>
                <w:szCs w:val="20"/>
              </w:rPr>
              <w:t>C</w:t>
            </w:r>
            <w:r w:rsidR="00461E70">
              <w:rPr>
                <w:sz w:val="20"/>
                <w:szCs w:val="20"/>
              </w:rPr>
              <w:t>réation d’une partie,</w:t>
            </w:r>
            <w:r w:rsidR="00F86821">
              <w:rPr>
                <w:sz w:val="20"/>
                <w:szCs w:val="20"/>
              </w:rPr>
              <w:t xml:space="preserve"> Rejoindre une partie</w:t>
            </w:r>
            <w:r w:rsidR="000C4F50">
              <w:rPr>
                <w:sz w:val="20"/>
                <w:szCs w:val="20"/>
              </w:rPr>
              <w:t>,</w:t>
            </w:r>
            <w:r w:rsidR="00461E70">
              <w:rPr>
                <w:sz w:val="20"/>
                <w:szCs w:val="20"/>
              </w:rPr>
              <w:t xml:space="preserve"> </w:t>
            </w:r>
            <w:r w:rsidR="00E06BB6">
              <w:rPr>
                <w:sz w:val="20"/>
                <w:szCs w:val="20"/>
              </w:rPr>
              <w:t>Dictionnaire</w:t>
            </w:r>
          </w:p>
          <w:p w:rsidR="002353FB" w:rsidRDefault="002353FB" w:rsidP="002353FB">
            <w:pPr>
              <w:rPr>
                <w:sz w:val="20"/>
                <w:szCs w:val="20"/>
              </w:rPr>
            </w:pPr>
          </w:p>
          <w:p w:rsidR="002353FB" w:rsidRPr="00E46EB6" w:rsidRDefault="002C6E61" w:rsidP="002353FB">
            <w:pPr>
              <w:rPr>
                <w:sz w:val="18"/>
                <w:szCs w:val="20"/>
              </w:rPr>
            </w:pPr>
            <w:hyperlink r:id="rId24" w:history="1">
              <w:r w:rsidR="002353FB" w:rsidRPr="00E46EB6">
                <w:rPr>
                  <w:rStyle w:val="Lienhypertexte"/>
                  <w:color w:val="auto"/>
                  <w:sz w:val="18"/>
                  <w:szCs w:val="20"/>
                  <w:u w:val="none"/>
                </w:rPr>
                <w:t>Righitto</w:t>
              </w:r>
            </w:hyperlink>
            <w:r w:rsidR="002353FB" w:rsidRPr="00E46EB6">
              <w:rPr>
                <w:sz w:val="18"/>
                <w:szCs w:val="20"/>
              </w:rPr>
              <w:t xml:space="preserve"> Simone :</w:t>
            </w:r>
            <w:r w:rsidR="00D36FD1" w:rsidRPr="00E46EB6">
              <w:rPr>
                <w:sz w:val="18"/>
                <w:szCs w:val="20"/>
              </w:rPr>
              <w:t xml:space="preserve"> Conception du dictionnaire et réalisation des méthodes pour ajouter/supprimer des mots, </w:t>
            </w:r>
            <w:r w:rsidR="00F662C4" w:rsidRPr="00E46EB6">
              <w:rPr>
                <w:sz w:val="18"/>
                <w:szCs w:val="20"/>
              </w:rPr>
              <w:t>ajouter/supprimer des catégories.</w:t>
            </w:r>
          </w:p>
          <w:p w:rsidR="002353FB" w:rsidRPr="00E46EB6" w:rsidRDefault="002353FB" w:rsidP="002353FB">
            <w:pPr>
              <w:rPr>
                <w:sz w:val="18"/>
                <w:szCs w:val="20"/>
              </w:rPr>
            </w:pPr>
          </w:p>
          <w:p w:rsidR="002353FB" w:rsidRPr="00E46EB6" w:rsidRDefault="002C6E61" w:rsidP="002353FB">
            <w:pPr>
              <w:rPr>
                <w:sz w:val="18"/>
                <w:szCs w:val="20"/>
              </w:rPr>
            </w:pPr>
            <w:hyperlink r:id="rId25" w:history="1">
              <w:r w:rsidR="002353FB" w:rsidRPr="00E46EB6">
                <w:rPr>
                  <w:rFonts w:eastAsia="Times New Roman" w:cs="Times New Roman"/>
                  <w:sz w:val="18"/>
                  <w:szCs w:val="20"/>
                  <w:lang w:eastAsia="fr-CH"/>
                </w:rPr>
                <w:t>Saam Frédéric</w:t>
              </w:r>
            </w:hyperlink>
            <w:r w:rsidR="002353FB" w:rsidRPr="00E46EB6">
              <w:rPr>
                <w:sz w:val="18"/>
                <w:szCs w:val="20"/>
              </w:rPr>
              <w:t> :</w:t>
            </w:r>
            <w:r w:rsidR="00EC26CA" w:rsidRPr="00E46EB6">
              <w:rPr>
                <w:sz w:val="18"/>
                <w:szCs w:val="20"/>
              </w:rPr>
              <w:t xml:space="preserve"> </w:t>
            </w:r>
            <w:r w:rsidR="00E46FC4" w:rsidRPr="00E46EB6">
              <w:rPr>
                <w:sz w:val="18"/>
                <w:szCs w:val="20"/>
              </w:rPr>
              <w:t>Conception des classes pour la gestion des parties.</w:t>
            </w:r>
          </w:p>
          <w:p w:rsidR="002353FB" w:rsidRPr="00E46EB6" w:rsidRDefault="002353FB" w:rsidP="002353FB">
            <w:pPr>
              <w:rPr>
                <w:sz w:val="18"/>
                <w:szCs w:val="20"/>
              </w:rPr>
            </w:pPr>
          </w:p>
          <w:p w:rsidR="002353FB" w:rsidRPr="00E46EB6" w:rsidRDefault="002353FB" w:rsidP="002353FB">
            <w:pPr>
              <w:rPr>
                <w:sz w:val="18"/>
                <w:szCs w:val="20"/>
              </w:rPr>
            </w:pPr>
            <w:r w:rsidRPr="00E46EB6">
              <w:rPr>
                <w:sz w:val="18"/>
                <w:szCs w:val="20"/>
              </w:rPr>
              <w:t>Fröhlich Magali :</w:t>
            </w:r>
            <w:r w:rsidR="001760BF" w:rsidRPr="00E46EB6">
              <w:rPr>
                <w:sz w:val="18"/>
                <w:szCs w:val="20"/>
              </w:rPr>
              <w:t xml:space="preserve"> Programmation des classes pour la gestion des parties : Création des parties.</w:t>
            </w:r>
          </w:p>
          <w:p w:rsidR="002353FB" w:rsidRPr="00E46EB6" w:rsidRDefault="002353FB" w:rsidP="002353FB">
            <w:pPr>
              <w:rPr>
                <w:sz w:val="18"/>
                <w:szCs w:val="20"/>
              </w:rPr>
            </w:pPr>
          </w:p>
          <w:p w:rsidR="002353FB" w:rsidRPr="00E46EB6" w:rsidRDefault="002C6E61" w:rsidP="002353FB">
            <w:pPr>
              <w:rPr>
                <w:sz w:val="18"/>
                <w:szCs w:val="20"/>
              </w:rPr>
            </w:pPr>
            <w:hyperlink r:id="rId26" w:history="1">
              <w:r w:rsidR="002353FB" w:rsidRPr="00E46EB6">
                <w:rPr>
                  <w:rStyle w:val="Lienhypertexte"/>
                  <w:color w:val="auto"/>
                  <w:sz w:val="18"/>
                  <w:szCs w:val="20"/>
                  <w:u w:val="none"/>
                </w:rPr>
                <w:t>Melly</w:t>
              </w:r>
            </w:hyperlink>
            <w:r w:rsidR="002353FB" w:rsidRPr="00E46EB6">
              <w:rPr>
                <w:sz w:val="18"/>
                <w:szCs w:val="20"/>
              </w:rPr>
              <w:t xml:space="preserve"> Calixte :</w:t>
            </w:r>
            <w:r w:rsidR="008F2386" w:rsidRPr="00E46EB6">
              <w:rPr>
                <w:sz w:val="18"/>
                <w:szCs w:val="20"/>
              </w:rPr>
              <w:t xml:space="preserve"> Programmation des classes pour la gestion des parties : Rejoindre </w:t>
            </w:r>
            <w:r w:rsidR="008817A7" w:rsidRPr="00E46EB6">
              <w:rPr>
                <w:sz w:val="18"/>
                <w:szCs w:val="20"/>
              </w:rPr>
              <w:t>une partie</w:t>
            </w:r>
            <w:r w:rsidR="008F2386" w:rsidRPr="00E46EB6">
              <w:rPr>
                <w:sz w:val="18"/>
                <w:szCs w:val="20"/>
              </w:rPr>
              <w:t>.</w:t>
            </w:r>
          </w:p>
          <w:p w:rsidR="002353FB" w:rsidRPr="002353FB" w:rsidRDefault="002353FB" w:rsidP="0078419D">
            <w:pPr>
              <w:rPr>
                <w:sz w:val="20"/>
                <w:szCs w:val="20"/>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26 mai 2014</w:t>
            </w:r>
          </w:p>
        </w:tc>
        <w:tc>
          <w:tcPr>
            <w:tcW w:w="8129" w:type="dxa"/>
          </w:tcPr>
          <w:p w:rsidR="002353FB" w:rsidRDefault="002353FB" w:rsidP="002353FB">
            <w:pPr>
              <w:rPr>
                <w:sz w:val="20"/>
                <w:szCs w:val="20"/>
              </w:rPr>
            </w:pPr>
            <w:r>
              <w:rPr>
                <w:sz w:val="20"/>
                <w:szCs w:val="20"/>
              </w:rPr>
              <w:t xml:space="preserve">Objectif : </w:t>
            </w:r>
            <w:r w:rsidR="00400F04">
              <w:rPr>
                <w:sz w:val="20"/>
                <w:szCs w:val="20"/>
              </w:rPr>
              <w:t xml:space="preserve">Dessiner, </w:t>
            </w:r>
            <w:r w:rsidR="00803648">
              <w:rPr>
                <w:sz w:val="20"/>
                <w:szCs w:val="20"/>
              </w:rPr>
              <w:t>Chat</w:t>
            </w:r>
          </w:p>
          <w:p w:rsidR="002353FB" w:rsidRDefault="002353FB" w:rsidP="002353FB">
            <w:pPr>
              <w:rPr>
                <w:sz w:val="20"/>
                <w:szCs w:val="20"/>
              </w:rPr>
            </w:pPr>
          </w:p>
          <w:p w:rsidR="002353FB" w:rsidRDefault="002C6E61" w:rsidP="002353FB">
            <w:pPr>
              <w:rPr>
                <w:sz w:val="20"/>
                <w:szCs w:val="20"/>
              </w:rPr>
            </w:pPr>
            <w:hyperlink r:id="rId27" w:history="1">
              <w:r w:rsidR="002353FB" w:rsidRPr="002353FB">
                <w:rPr>
                  <w:rStyle w:val="Lienhypertexte"/>
                  <w:color w:val="auto"/>
                  <w:sz w:val="20"/>
                  <w:szCs w:val="20"/>
                  <w:u w:val="none"/>
                </w:rPr>
                <w:t>Righitto</w:t>
              </w:r>
            </w:hyperlink>
            <w:r w:rsidR="002353FB" w:rsidRPr="002353FB">
              <w:rPr>
                <w:sz w:val="20"/>
                <w:szCs w:val="20"/>
              </w:rPr>
              <w:t xml:space="preserve"> Simone</w:t>
            </w:r>
            <w:r w:rsidR="002353FB">
              <w:rPr>
                <w:sz w:val="20"/>
                <w:szCs w:val="20"/>
              </w:rPr>
              <w:t> :</w:t>
            </w:r>
            <w:r w:rsidR="00DC5927">
              <w:rPr>
                <w:sz w:val="20"/>
                <w:szCs w:val="20"/>
              </w:rPr>
              <w:t xml:space="preserve"> </w:t>
            </w:r>
            <w:r w:rsidR="00C675FA">
              <w:rPr>
                <w:sz w:val="20"/>
                <w:szCs w:val="20"/>
              </w:rPr>
              <w:t>Programmation de l’interface graphique générale.</w:t>
            </w:r>
          </w:p>
          <w:p w:rsidR="002353FB" w:rsidRDefault="002353FB" w:rsidP="002353FB">
            <w:pPr>
              <w:rPr>
                <w:sz w:val="20"/>
                <w:szCs w:val="20"/>
              </w:rPr>
            </w:pPr>
          </w:p>
          <w:p w:rsidR="002353FB" w:rsidRPr="002353FB" w:rsidRDefault="002C6E61" w:rsidP="002353FB">
            <w:pPr>
              <w:rPr>
                <w:sz w:val="20"/>
                <w:szCs w:val="20"/>
              </w:rPr>
            </w:pPr>
            <w:hyperlink r:id="rId28" w:history="1">
              <w:r w:rsidR="002353FB" w:rsidRPr="002353FB">
                <w:rPr>
                  <w:rFonts w:eastAsia="Times New Roman" w:cs="Times New Roman"/>
                  <w:sz w:val="20"/>
                  <w:szCs w:val="20"/>
                  <w:lang w:eastAsia="fr-CH"/>
                </w:rPr>
                <w:t>Saam Frédéric</w:t>
              </w:r>
            </w:hyperlink>
            <w:r w:rsidR="002353FB">
              <w:rPr>
                <w:sz w:val="20"/>
                <w:szCs w:val="20"/>
              </w:rPr>
              <w:t> :</w:t>
            </w:r>
            <w:r w:rsidR="00DC5927">
              <w:rPr>
                <w:sz w:val="20"/>
                <w:szCs w:val="20"/>
              </w:rPr>
              <w:t xml:space="preserve"> Conception des classes pour le dessin et le chat.</w:t>
            </w:r>
          </w:p>
          <w:p w:rsidR="002353FB" w:rsidRDefault="002353FB" w:rsidP="002353FB">
            <w:pPr>
              <w:rPr>
                <w:sz w:val="20"/>
                <w:szCs w:val="20"/>
              </w:rPr>
            </w:pPr>
          </w:p>
          <w:p w:rsidR="002353FB" w:rsidRDefault="002353FB" w:rsidP="002353FB">
            <w:pPr>
              <w:rPr>
                <w:sz w:val="20"/>
                <w:szCs w:val="20"/>
              </w:rPr>
            </w:pPr>
            <w:r w:rsidRPr="002353FB">
              <w:rPr>
                <w:sz w:val="20"/>
                <w:szCs w:val="20"/>
              </w:rPr>
              <w:t>Fröhlich Magali</w:t>
            </w:r>
            <w:r>
              <w:rPr>
                <w:sz w:val="20"/>
                <w:szCs w:val="20"/>
              </w:rPr>
              <w:t> :</w:t>
            </w:r>
            <w:r w:rsidR="005870B9">
              <w:rPr>
                <w:sz w:val="20"/>
                <w:szCs w:val="20"/>
              </w:rPr>
              <w:t xml:space="preserve"> Programmation de l’interface graphique pour dessiner.</w:t>
            </w:r>
          </w:p>
          <w:p w:rsidR="002353FB" w:rsidRDefault="002353FB" w:rsidP="002353FB">
            <w:pPr>
              <w:rPr>
                <w:sz w:val="20"/>
                <w:szCs w:val="20"/>
              </w:rPr>
            </w:pPr>
          </w:p>
          <w:p w:rsidR="002353FB" w:rsidRPr="002353FB" w:rsidRDefault="002C6E61" w:rsidP="002353FB">
            <w:pPr>
              <w:rPr>
                <w:sz w:val="20"/>
                <w:szCs w:val="20"/>
              </w:rPr>
            </w:pPr>
            <w:hyperlink r:id="rId29" w:history="1">
              <w:r w:rsidR="002353FB" w:rsidRPr="002353FB">
                <w:rPr>
                  <w:rStyle w:val="Lienhypertexte"/>
                  <w:color w:val="auto"/>
                  <w:sz w:val="20"/>
                  <w:szCs w:val="20"/>
                  <w:u w:val="none"/>
                </w:rPr>
                <w:t>Melly</w:t>
              </w:r>
            </w:hyperlink>
            <w:r w:rsidR="002353FB" w:rsidRPr="002353FB">
              <w:rPr>
                <w:sz w:val="20"/>
                <w:szCs w:val="20"/>
              </w:rPr>
              <w:t xml:space="preserve"> Calixte </w:t>
            </w:r>
            <w:r w:rsidR="002353FB">
              <w:rPr>
                <w:sz w:val="20"/>
                <w:szCs w:val="20"/>
              </w:rPr>
              <w:t>:</w:t>
            </w:r>
            <w:r w:rsidR="005870B9">
              <w:rPr>
                <w:sz w:val="20"/>
                <w:szCs w:val="20"/>
              </w:rPr>
              <w:t xml:space="preserve"> Programmation de l’interface graphique pour écrire dans le chat.</w:t>
            </w:r>
          </w:p>
          <w:p w:rsidR="002353FB" w:rsidRPr="002353FB" w:rsidRDefault="002353FB" w:rsidP="0078419D">
            <w:pPr>
              <w:rPr>
                <w:sz w:val="20"/>
                <w:szCs w:val="20"/>
              </w:rPr>
            </w:pPr>
          </w:p>
        </w:tc>
      </w:tr>
      <w:tr w:rsidR="002353FB" w:rsidTr="002353FB">
        <w:tc>
          <w:tcPr>
            <w:tcW w:w="1477" w:type="dxa"/>
          </w:tcPr>
          <w:p w:rsidR="002353FB" w:rsidRPr="002353FB" w:rsidRDefault="002353FB" w:rsidP="00FE194A">
            <w:pPr>
              <w:jc w:val="right"/>
              <w:rPr>
                <w:rFonts w:ascii="Calibri" w:hAnsi="Calibri"/>
                <w:color w:val="000000"/>
                <w:sz w:val="20"/>
                <w:szCs w:val="20"/>
              </w:rPr>
            </w:pPr>
            <w:r w:rsidRPr="002353FB">
              <w:rPr>
                <w:rFonts w:ascii="Calibri" w:hAnsi="Calibri"/>
                <w:color w:val="000000"/>
                <w:sz w:val="20"/>
                <w:szCs w:val="20"/>
              </w:rPr>
              <w:t>02 juin 2014</w:t>
            </w:r>
          </w:p>
        </w:tc>
        <w:tc>
          <w:tcPr>
            <w:tcW w:w="8129" w:type="dxa"/>
          </w:tcPr>
          <w:p w:rsidR="002353FB" w:rsidRDefault="002353FB" w:rsidP="002353FB">
            <w:pPr>
              <w:rPr>
                <w:sz w:val="20"/>
                <w:szCs w:val="20"/>
              </w:rPr>
            </w:pPr>
            <w:r>
              <w:rPr>
                <w:sz w:val="20"/>
                <w:szCs w:val="20"/>
              </w:rPr>
              <w:t xml:space="preserve">Objectif : </w:t>
            </w:r>
            <w:r w:rsidR="00F86821">
              <w:rPr>
                <w:sz w:val="20"/>
                <w:szCs w:val="20"/>
              </w:rPr>
              <w:t>Dessiner, Chat</w:t>
            </w:r>
          </w:p>
          <w:p w:rsidR="002353FB" w:rsidRDefault="002353FB" w:rsidP="002353FB">
            <w:pPr>
              <w:rPr>
                <w:sz w:val="20"/>
                <w:szCs w:val="20"/>
              </w:rPr>
            </w:pPr>
          </w:p>
          <w:p w:rsidR="002353FB" w:rsidRDefault="002C6E61" w:rsidP="002353FB">
            <w:pPr>
              <w:rPr>
                <w:sz w:val="20"/>
                <w:szCs w:val="20"/>
              </w:rPr>
            </w:pPr>
            <w:hyperlink r:id="rId30" w:history="1">
              <w:r w:rsidR="002353FB" w:rsidRPr="002353FB">
                <w:rPr>
                  <w:rStyle w:val="Lienhypertexte"/>
                  <w:color w:val="auto"/>
                  <w:sz w:val="20"/>
                  <w:szCs w:val="20"/>
                  <w:u w:val="none"/>
                </w:rPr>
                <w:t>Righitto</w:t>
              </w:r>
            </w:hyperlink>
            <w:r w:rsidR="002353FB" w:rsidRPr="002353FB">
              <w:rPr>
                <w:sz w:val="20"/>
                <w:szCs w:val="20"/>
              </w:rPr>
              <w:t xml:space="preserve"> Simone</w:t>
            </w:r>
            <w:r w:rsidR="002353FB">
              <w:rPr>
                <w:sz w:val="20"/>
                <w:szCs w:val="20"/>
              </w:rPr>
              <w:t> :</w:t>
            </w:r>
            <w:r w:rsidR="008A607E">
              <w:rPr>
                <w:sz w:val="20"/>
                <w:szCs w:val="20"/>
              </w:rPr>
              <w:t xml:space="preserve"> Programmation des échanges pour activer les différents modes </w:t>
            </w:r>
            <w:r w:rsidR="007A41CB">
              <w:rPr>
                <w:sz w:val="20"/>
                <w:szCs w:val="20"/>
              </w:rPr>
              <w:br/>
            </w:r>
            <w:r w:rsidR="008A607E">
              <w:rPr>
                <w:sz w:val="20"/>
                <w:szCs w:val="20"/>
              </w:rPr>
              <w:t>(mode dessinateur ou joueur).</w:t>
            </w:r>
          </w:p>
          <w:p w:rsidR="002353FB" w:rsidRDefault="002353FB" w:rsidP="002353FB">
            <w:pPr>
              <w:rPr>
                <w:sz w:val="20"/>
                <w:szCs w:val="20"/>
              </w:rPr>
            </w:pPr>
          </w:p>
          <w:p w:rsidR="002353FB" w:rsidRPr="002353FB" w:rsidRDefault="002C6E61" w:rsidP="002353FB">
            <w:pPr>
              <w:rPr>
                <w:sz w:val="20"/>
                <w:szCs w:val="20"/>
              </w:rPr>
            </w:pPr>
            <w:hyperlink r:id="rId31" w:history="1">
              <w:r w:rsidR="002353FB" w:rsidRPr="002353FB">
                <w:rPr>
                  <w:rFonts w:eastAsia="Times New Roman" w:cs="Times New Roman"/>
                  <w:sz w:val="20"/>
                  <w:szCs w:val="20"/>
                  <w:lang w:eastAsia="fr-CH"/>
                </w:rPr>
                <w:t>Saam Frédéric</w:t>
              </w:r>
            </w:hyperlink>
            <w:r w:rsidR="002353FB">
              <w:rPr>
                <w:sz w:val="20"/>
                <w:szCs w:val="20"/>
              </w:rPr>
              <w:t> :</w:t>
            </w:r>
            <w:r w:rsidR="008A607E">
              <w:rPr>
                <w:sz w:val="20"/>
                <w:szCs w:val="20"/>
              </w:rPr>
              <w:t xml:space="preserve"> </w:t>
            </w:r>
            <w:r w:rsidR="00B16C35">
              <w:rPr>
                <w:sz w:val="20"/>
                <w:szCs w:val="20"/>
              </w:rPr>
              <w:t>Conception et p</w:t>
            </w:r>
            <w:r w:rsidR="003B4C32">
              <w:rPr>
                <w:sz w:val="20"/>
                <w:szCs w:val="20"/>
              </w:rPr>
              <w:t xml:space="preserve">rogrammation du </w:t>
            </w:r>
            <w:r w:rsidR="00457F07">
              <w:rPr>
                <w:sz w:val="20"/>
                <w:szCs w:val="20"/>
              </w:rPr>
              <w:t>T</w:t>
            </w:r>
            <w:r w:rsidR="003B4C32">
              <w:rPr>
                <w:sz w:val="20"/>
                <w:szCs w:val="20"/>
              </w:rPr>
              <w:t>imer</w:t>
            </w:r>
            <w:r w:rsidR="00B16C35">
              <w:rPr>
                <w:sz w:val="20"/>
                <w:szCs w:val="20"/>
              </w:rPr>
              <w:t xml:space="preserve"> et </w:t>
            </w:r>
            <w:r w:rsidR="0004223E">
              <w:rPr>
                <w:sz w:val="20"/>
                <w:szCs w:val="20"/>
              </w:rPr>
              <w:t xml:space="preserve">de </w:t>
            </w:r>
            <w:r w:rsidR="00B16C35">
              <w:rPr>
                <w:sz w:val="20"/>
                <w:szCs w:val="20"/>
              </w:rPr>
              <w:t>la gestion des scores</w:t>
            </w:r>
          </w:p>
          <w:p w:rsidR="002353FB" w:rsidRDefault="002353FB" w:rsidP="002353FB">
            <w:pPr>
              <w:rPr>
                <w:sz w:val="20"/>
                <w:szCs w:val="20"/>
              </w:rPr>
            </w:pPr>
          </w:p>
          <w:p w:rsidR="002353FB" w:rsidRDefault="002353FB" w:rsidP="002353FB">
            <w:pPr>
              <w:rPr>
                <w:sz w:val="20"/>
                <w:szCs w:val="20"/>
              </w:rPr>
            </w:pPr>
            <w:r w:rsidRPr="002353FB">
              <w:rPr>
                <w:sz w:val="20"/>
                <w:szCs w:val="20"/>
              </w:rPr>
              <w:t>Fröhlich Magali</w:t>
            </w:r>
            <w:r>
              <w:rPr>
                <w:sz w:val="20"/>
                <w:szCs w:val="20"/>
              </w:rPr>
              <w:t> :</w:t>
            </w:r>
            <w:r w:rsidR="008A607E">
              <w:rPr>
                <w:sz w:val="20"/>
                <w:szCs w:val="20"/>
              </w:rPr>
              <w:t xml:space="preserve"> Programmation des échanges pour afficher le dessin</w:t>
            </w:r>
          </w:p>
          <w:p w:rsidR="002353FB" w:rsidRDefault="002353FB" w:rsidP="002353FB">
            <w:pPr>
              <w:rPr>
                <w:sz w:val="20"/>
                <w:szCs w:val="20"/>
              </w:rPr>
            </w:pPr>
          </w:p>
          <w:p w:rsidR="002353FB" w:rsidRPr="002353FB" w:rsidRDefault="002C6E61" w:rsidP="002353FB">
            <w:pPr>
              <w:rPr>
                <w:sz w:val="20"/>
                <w:szCs w:val="20"/>
              </w:rPr>
            </w:pPr>
            <w:hyperlink r:id="rId32" w:history="1">
              <w:r w:rsidR="002353FB" w:rsidRPr="002353FB">
                <w:rPr>
                  <w:rStyle w:val="Lienhypertexte"/>
                  <w:color w:val="auto"/>
                  <w:sz w:val="20"/>
                  <w:szCs w:val="20"/>
                  <w:u w:val="none"/>
                </w:rPr>
                <w:t>Melly</w:t>
              </w:r>
            </w:hyperlink>
            <w:r w:rsidR="002353FB" w:rsidRPr="002353FB">
              <w:rPr>
                <w:sz w:val="20"/>
                <w:szCs w:val="20"/>
              </w:rPr>
              <w:t xml:space="preserve"> Calixte </w:t>
            </w:r>
            <w:r w:rsidR="002353FB">
              <w:rPr>
                <w:sz w:val="20"/>
                <w:szCs w:val="20"/>
              </w:rPr>
              <w:t>:</w:t>
            </w:r>
            <w:r w:rsidR="00C127A1">
              <w:rPr>
                <w:sz w:val="20"/>
                <w:szCs w:val="20"/>
              </w:rPr>
              <w:t xml:space="preserve"> Programmation des échanges pour afficher le chat</w:t>
            </w:r>
          </w:p>
          <w:p w:rsidR="002353FB" w:rsidRPr="002353FB" w:rsidRDefault="002353FB" w:rsidP="0078419D">
            <w:pPr>
              <w:rPr>
                <w:sz w:val="20"/>
                <w:szCs w:val="20"/>
              </w:rPr>
            </w:pPr>
          </w:p>
        </w:tc>
      </w:tr>
    </w:tbl>
    <w:p w:rsidR="00E46EB6" w:rsidRDefault="00E46EB6" w:rsidP="0078419D"/>
    <w:p w:rsidR="00E46EB6" w:rsidRDefault="00E46EB6" w:rsidP="00E46EB6">
      <w:r>
        <w:br w:type="page"/>
      </w:r>
    </w:p>
    <w:tbl>
      <w:tblPr>
        <w:tblStyle w:val="Grilledutableau"/>
        <w:tblW w:w="0" w:type="auto"/>
        <w:tblLook w:val="04A0" w:firstRow="1" w:lastRow="0" w:firstColumn="1" w:lastColumn="0" w:noHBand="0" w:noVBand="1"/>
      </w:tblPr>
      <w:tblGrid>
        <w:gridCol w:w="1477"/>
        <w:gridCol w:w="8129"/>
      </w:tblGrid>
      <w:tr w:rsidR="00E46EB6" w:rsidRPr="002353FB" w:rsidTr="00553868">
        <w:tc>
          <w:tcPr>
            <w:tcW w:w="1477" w:type="dxa"/>
          </w:tcPr>
          <w:p w:rsidR="00E46EB6" w:rsidRPr="002353FB" w:rsidRDefault="00E46EB6" w:rsidP="00553868">
            <w:pPr>
              <w:jc w:val="right"/>
              <w:rPr>
                <w:rFonts w:ascii="Calibri" w:hAnsi="Calibri"/>
                <w:color w:val="000000"/>
                <w:sz w:val="20"/>
                <w:szCs w:val="20"/>
              </w:rPr>
            </w:pPr>
            <w:r w:rsidRPr="002353FB">
              <w:rPr>
                <w:rFonts w:ascii="Calibri" w:hAnsi="Calibri"/>
                <w:color w:val="000000"/>
                <w:sz w:val="20"/>
                <w:szCs w:val="20"/>
              </w:rPr>
              <w:lastRenderedPageBreak/>
              <w:t>09 juin 2014</w:t>
            </w:r>
          </w:p>
        </w:tc>
        <w:tc>
          <w:tcPr>
            <w:tcW w:w="8129" w:type="dxa"/>
          </w:tcPr>
          <w:p w:rsidR="00E46EB6" w:rsidRDefault="00E46EB6" w:rsidP="00553868">
            <w:pPr>
              <w:rPr>
                <w:sz w:val="20"/>
                <w:szCs w:val="20"/>
              </w:rPr>
            </w:pPr>
            <w:r>
              <w:rPr>
                <w:sz w:val="20"/>
                <w:szCs w:val="20"/>
              </w:rPr>
              <w:t>Objectif : Gérer les tours</w:t>
            </w:r>
          </w:p>
          <w:p w:rsidR="00E46EB6" w:rsidRDefault="00E46EB6" w:rsidP="00553868">
            <w:pPr>
              <w:rPr>
                <w:sz w:val="20"/>
                <w:szCs w:val="20"/>
              </w:rPr>
            </w:pPr>
          </w:p>
          <w:p w:rsidR="00E46EB6" w:rsidRDefault="002C6E61" w:rsidP="00553868">
            <w:pPr>
              <w:rPr>
                <w:sz w:val="20"/>
                <w:szCs w:val="20"/>
              </w:rPr>
            </w:pPr>
            <w:hyperlink r:id="rId33" w:history="1">
              <w:r w:rsidR="00E46EB6" w:rsidRPr="002353FB">
                <w:rPr>
                  <w:rStyle w:val="Lienhypertexte"/>
                  <w:color w:val="auto"/>
                  <w:sz w:val="20"/>
                  <w:szCs w:val="20"/>
                  <w:u w:val="none"/>
                </w:rPr>
                <w:t>Righitto</w:t>
              </w:r>
            </w:hyperlink>
            <w:r w:rsidR="00E46EB6" w:rsidRPr="002353FB">
              <w:rPr>
                <w:sz w:val="20"/>
                <w:szCs w:val="20"/>
              </w:rPr>
              <w:t xml:space="preserve"> Simone</w:t>
            </w:r>
            <w:r w:rsidR="00E46EB6">
              <w:rPr>
                <w:sz w:val="20"/>
                <w:szCs w:val="20"/>
              </w:rPr>
              <w:t> : Conception des algorithmes pour la gestion des mots et des catégories.</w:t>
            </w:r>
          </w:p>
          <w:p w:rsidR="00E46EB6" w:rsidRDefault="00E46EB6" w:rsidP="00553868">
            <w:pPr>
              <w:rPr>
                <w:sz w:val="20"/>
                <w:szCs w:val="20"/>
              </w:rPr>
            </w:pPr>
          </w:p>
          <w:p w:rsidR="00E46EB6" w:rsidRPr="002353FB" w:rsidRDefault="002C6E61" w:rsidP="00553868">
            <w:pPr>
              <w:rPr>
                <w:sz w:val="20"/>
                <w:szCs w:val="20"/>
              </w:rPr>
            </w:pPr>
            <w:hyperlink r:id="rId34" w:history="1">
              <w:r w:rsidR="00E46EB6" w:rsidRPr="002353FB">
                <w:rPr>
                  <w:rFonts w:eastAsia="Times New Roman" w:cs="Times New Roman"/>
                  <w:sz w:val="20"/>
                  <w:szCs w:val="20"/>
                  <w:lang w:eastAsia="fr-CH"/>
                </w:rPr>
                <w:t>Saam Frédéric</w:t>
              </w:r>
            </w:hyperlink>
            <w:r w:rsidR="00E46EB6">
              <w:rPr>
                <w:sz w:val="20"/>
                <w:szCs w:val="20"/>
              </w:rPr>
              <w:t xml:space="preserve"> : </w:t>
            </w:r>
          </w:p>
          <w:p w:rsidR="00E46EB6" w:rsidRDefault="00E46EB6" w:rsidP="00553868">
            <w:pPr>
              <w:rPr>
                <w:sz w:val="20"/>
                <w:szCs w:val="20"/>
              </w:rPr>
            </w:pPr>
          </w:p>
          <w:p w:rsidR="00E46EB6" w:rsidRDefault="00E46EB6" w:rsidP="00553868">
            <w:pPr>
              <w:rPr>
                <w:sz w:val="20"/>
                <w:szCs w:val="20"/>
              </w:rPr>
            </w:pPr>
            <w:r w:rsidRPr="002353FB">
              <w:rPr>
                <w:sz w:val="20"/>
                <w:szCs w:val="20"/>
              </w:rPr>
              <w:t>Fröhlich Magali</w:t>
            </w:r>
            <w:r>
              <w:rPr>
                <w:sz w:val="20"/>
                <w:szCs w:val="20"/>
              </w:rPr>
              <w:t xml:space="preserve"> : </w:t>
            </w:r>
          </w:p>
          <w:p w:rsidR="00E46EB6" w:rsidRDefault="00E46EB6" w:rsidP="00553868">
            <w:pPr>
              <w:rPr>
                <w:sz w:val="20"/>
                <w:szCs w:val="20"/>
              </w:rPr>
            </w:pPr>
          </w:p>
          <w:p w:rsidR="00E46EB6" w:rsidRPr="002353FB" w:rsidRDefault="002C6E61" w:rsidP="00553868">
            <w:pPr>
              <w:rPr>
                <w:sz w:val="20"/>
                <w:szCs w:val="20"/>
              </w:rPr>
            </w:pPr>
            <w:hyperlink r:id="rId35" w:history="1">
              <w:r w:rsidR="00E46EB6" w:rsidRPr="002353FB">
                <w:rPr>
                  <w:rStyle w:val="Lienhypertexte"/>
                  <w:color w:val="auto"/>
                  <w:sz w:val="20"/>
                  <w:szCs w:val="20"/>
                  <w:u w:val="none"/>
                </w:rPr>
                <w:t>Melly</w:t>
              </w:r>
            </w:hyperlink>
            <w:r w:rsidR="00E46EB6" w:rsidRPr="002353FB">
              <w:rPr>
                <w:sz w:val="20"/>
                <w:szCs w:val="20"/>
              </w:rPr>
              <w:t xml:space="preserve"> Calixte </w:t>
            </w:r>
            <w:r w:rsidR="00E46EB6">
              <w:rPr>
                <w:sz w:val="20"/>
                <w:szCs w:val="20"/>
              </w:rPr>
              <w:t xml:space="preserve">: </w:t>
            </w:r>
            <w:r w:rsidR="00E46EB6">
              <w:rPr>
                <w:sz w:val="20"/>
                <w:szCs w:val="20"/>
              </w:rPr>
              <w:br/>
            </w:r>
            <w:r w:rsidR="00E46EB6">
              <w:rPr>
                <w:sz w:val="20"/>
                <w:szCs w:val="20"/>
              </w:rPr>
              <w:br/>
              <w:t>Test générale de l’application : Le but est de vérifier si l’on peut effectuer toutes les actions que l’on pourrait faire avec un vrai jeu.</w:t>
            </w:r>
          </w:p>
          <w:p w:rsidR="00E46EB6" w:rsidRPr="002353FB" w:rsidRDefault="00E46EB6" w:rsidP="00553868">
            <w:pPr>
              <w:rPr>
                <w:sz w:val="20"/>
                <w:szCs w:val="20"/>
              </w:rPr>
            </w:pPr>
          </w:p>
        </w:tc>
      </w:tr>
      <w:tr w:rsidR="00E46EB6" w:rsidRPr="002353FB" w:rsidTr="00553868">
        <w:tc>
          <w:tcPr>
            <w:tcW w:w="1477" w:type="dxa"/>
          </w:tcPr>
          <w:p w:rsidR="00E46EB6" w:rsidRPr="002353FB" w:rsidRDefault="00E46EB6" w:rsidP="00553868">
            <w:pPr>
              <w:jc w:val="right"/>
              <w:rPr>
                <w:rFonts w:ascii="Calibri" w:hAnsi="Calibri"/>
                <w:color w:val="000000"/>
                <w:sz w:val="20"/>
                <w:szCs w:val="20"/>
              </w:rPr>
            </w:pPr>
            <w:r w:rsidRPr="002353FB">
              <w:rPr>
                <w:rFonts w:ascii="Calibri" w:hAnsi="Calibri"/>
                <w:color w:val="000000"/>
                <w:sz w:val="20"/>
                <w:szCs w:val="20"/>
              </w:rPr>
              <w:t>16 juin 2014</w:t>
            </w:r>
          </w:p>
        </w:tc>
        <w:tc>
          <w:tcPr>
            <w:tcW w:w="8129" w:type="dxa"/>
          </w:tcPr>
          <w:p w:rsidR="00E46EB6" w:rsidRDefault="00E46EB6" w:rsidP="00553868">
            <w:pPr>
              <w:rPr>
                <w:sz w:val="20"/>
                <w:szCs w:val="20"/>
              </w:rPr>
            </w:pPr>
            <w:r>
              <w:rPr>
                <w:sz w:val="20"/>
                <w:szCs w:val="20"/>
              </w:rPr>
              <w:t>Objectif : Test final de l’application et documentation</w:t>
            </w:r>
          </w:p>
          <w:p w:rsidR="00E46EB6" w:rsidRDefault="00E46EB6" w:rsidP="00553868">
            <w:pPr>
              <w:rPr>
                <w:sz w:val="20"/>
                <w:szCs w:val="20"/>
              </w:rPr>
            </w:pPr>
          </w:p>
          <w:p w:rsidR="00E46EB6" w:rsidRDefault="002C6E61" w:rsidP="00553868">
            <w:pPr>
              <w:rPr>
                <w:sz w:val="20"/>
                <w:szCs w:val="20"/>
              </w:rPr>
            </w:pPr>
            <w:hyperlink r:id="rId36" w:history="1">
              <w:r w:rsidR="00E46EB6" w:rsidRPr="002353FB">
                <w:rPr>
                  <w:rStyle w:val="Lienhypertexte"/>
                  <w:color w:val="auto"/>
                  <w:sz w:val="20"/>
                  <w:szCs w:val="20"/>
                  <w:u w:val="none"/>
                </w:rPr>
                <w:t>Righitto</w:t>
              </w:r>
            </w:hyperlink>
            <w:r w:rsidR="00E46EB6" w:rsidRPr="002353FB">
              <w:rPr>
                <w:sz w:val="20"/>
                <w:szCs w:val="20"/>
              </w:rPr>
              <w:t xml:space="preserve"> Simone</w:t>
            </w:r>
            <w:r w:rsidR="00E46EB6">
              <w:rPr>
                <w:sz w:val="20"/>
                <w:szCs w:val="20"/>
              </w:rPr>
              <w:t> :</w:t>
            </w:r>
          </w:p>
          <w:p w:rsidR="00E46EB6" w:rsidRDefault="00E46EB6" w:rsidP="00553868">
            <w:pPr>
              <w:rPr>
                <w:sz w:val="20"/>
                <w:szCs w:val="20"/>
              </w:rPr>
            </w:pPr>
          </w:p>
          <w:p w:rsidR="00E46EB6" w:rsidRPr="002353FB" w:rsidRDefault="002C6E61" w:rsidP="00553868">
            <w:pPr>
              <w:rPr>
                <w:sz w:val="20"/>
                <w:szCs w:val="20"/>
              </w:rPr>
            </w:pPr>
            <w:hyperlink r:id="rId37" w:history="1">
              <w:r w:rsidR="00E46EB6" w:rsidRPr="002353FB">
                <w:rPr>
                  <w:rFonts w:eastAsia="Times New Roman" w:cs="Times New Roman"/>
                  <w:sz w:val="20"/>
                  <w:szCs w:val="20"/>
                  <w:lang w:eastAsia="fr-CH"/>
                </w:rPr>
                <w:t>Saam Frédéric</w:t>
              </w:r>
            </w:hyperlink>
            <w:r w:rsidR="00E46EB6">
              <w:rPr>
                <w:sz w:val="20"/>
                <w:szCs w:val="20"/>
              </w:rPr>
              <w:t> :</w:t>
            </w:r>
          </w:p>
          <w:p w:rsidR="00E46EB6" w:rsidRDefault="00E46EB6" w:rsidP="00553868">
            <w:pPr>
              <w:rPr>
                <w:sz w:val="20"/>
                <w:szCs w:val="20"/>
              </w:rPr>
            </w:pPr>
          </w:p>
          <w:p w:rsidR="00E46EB6" w:rsidRDefault="00E46EB6" w:rsidP="00553868">
            <w:pPr>
              <w:rPr>
                <w:sz w:val="20"/>
                <w:szCs w:val="20"/>
              </w:rPr>
            </w:pPr>
            <w:r w:rsidRPr="002353FB">
              <w:rPr>
                <w:sz w:val="20"/>
                <w:szCs w:val="20"/>
              </w:rPr>
              <w:t>Fröhlich Magali</w:t>
            </w:r>
            <w:r>
              <w:rPr>
                <w:sz w:val="20"/>
                <w:szCs w:val="20"/>
              </w:rPr>
              <w:t> :</w:t>
            </w:r>
          </w:p>
          <w:p w:rsidR="00E46EB6" w:rsidRDefault="00E46EB6" w:rsidP="00553868">
            <w:pPr>
              <w:rPr>
                <w:sz w:val="20"/>
                <w:szCs w:val="20"/>
              </w:rPr>
            </w:pPr>
          </w:p>
          <w:p w:rsidR="00E46EB6" w:rsidRPr="002353FB" w:rsidRDefault="002C6E61" w:rsidP="00553868">
            <w:pPr>
              <w:rPr>
                <w:sz w:val="20"/>
                <w:szCs w:val="20"/>
              </w:rPr>
            </w:pPr>
            <w:hyperlink r:id="rId38" w:history="1">
              <w:r w:rsidR="00E46EB6" w:rsidRPr="002353FB">
                <w:rPr>
                  <w:rStyle w:val="Lienhypertexte"/>
                  <w:color w:val="auto"/>
                  <w:sz w:val="20"/>
                  <w:szCs w:val="20"/>
                  <w:u w:val="none"/>
                </w:rPr>
                <w:t>Melly</w:t>
              </w:r>
            </w:hyperlink>
            <w:r w:rsidR="00E46EB6" w:rsidRPr="002353FB">
              <w:rPr>
                <w:sz w:val="20"/>
                <w:szCs w:val="20"/>
              </w:rPr>
              <w:t xml:space="preserve"> Calixte </w:t>
            </w:r>
            <w:r w:rsidR="00E46EB6">
              <w:rPr>
                <w:sz w:val="20"/>
                <w:szCs w:val="20"/>
              </w:rPr>
              <w:t>:</w:t>
            </w:r>
          </w:p>
          <w:p w:rsidR="00E46EB6" w:rsidRPr="002353FB" w:rsidRDefault="00E46EB6" w:rsidP="00553868">
            <w:pPr>
              <w:rPr>
                <w:sz w:val="20"/>
                <w:szCs w:val="20"/>
              </w:rPr>
            </w:pPr>
          </w:p>
        </w:tc>
      </w:tr>
      <w:tr w:rsidR="00E46EB6" w:rsidRPr="002353FB" w:rsidTr="00553868">
        <w:tc>
          <w:tcPr>
            <w:tcW w:w="1477" w:type="dxa"/>
          </w:tcPr>
          <w:p w:rsidR="00E46EB6" w:rsidRPr="002353FB" w:rsidRDefault="00E46EB6" w:rsidP="00553868">
            <w:pPr>
              <w:jc w:val="right"/>
              <w:rPr>
                <w:rFonts w:ascii="Calibri" w:hAnsi="Calibri"/>
                <w:color w:val="000000"/>
                <w:sz w:val="20"/>
                <w:szCs w:val="20"/>
              </w:rPr>
            </w:pPr>
            <w:r w:rsidRPr="002353FB">
              <w:rPr>
                <w:rFonts w:ascii="Calibri" w:hAnsi="Calibri"/>
                <w:color w:val="000000"/>
                <w:sz w:val="20"/>
                <w:szCs w:val="20"/>
              </w:rPr>
              <w:t>23 juin 2014</w:t>
            </w:r>
          </w:p>
        </w:tc>
        <w:tc>
          <w:tcPr>
            <w:tcW w:w="8129" w:type="dxa"/>
          </w:tcPr>
          <w:p w:rsidR="00E46EB6" w:rsidRPr="002353FB" w:rsidRDefault="00E46EB6" w:rsidP="00553868">
            <w:pPr>
              <w:rPr>
                <w:sz w:val="20"/>
                <w:szCs w:val="20"/>
              </w:rPr>
            </w:pPr>
            <w:r w:rsidRPr="002353FB">
              <w:rPr>
                <w:sz w:val="20"/>
                <w:szCs w:val="20"/>
              </w:rPr>
              <w:t>Présentation et rendu final</w:t>
            </w:r>
          </w:p>
        </w:tc>
      </w:tr>
    </w:tbl>
    <w:p w:rsidR="00E46EB6" w:rsidRPr="0078419D" w:rsidRDefault="00E46EB6" w:rsidP="0078419D"/>
    <w:sectPr w:rsidR="00E46EB6" w:rsidRPr="0078419D" w:rsidSect="001A6668">
      <w:pgSz w:w="11906" w:h="16838"/>
      <w:pgMar w:top="851" w:right="1134"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3F8C"/>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9582AA6"/>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D63053A"/>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22005C"/>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733018B"/>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46B436E0"/>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49563A72"/>
    <w:multiLevelType w:val="hybridMultilevel"/>
    <w:tmpl w:val="BB46073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9D8211B"/>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4F652C28"/>
    <w:multiLevelType w:val="hybridMultilevel"/>
    <w:tmpl w:val="0A62B5F2"/>
    <w:lvl w:ilvl="0" w:tplc="100C000F">
      <w:start w:val="1"/>
      <w:numFmt w:val="decimal"/>
      <w:lvlText w:val="%1."/>
      <w:lvlJc w:val="left"/>
      <w:pPr>
        <w:ind w:left="720" w:hanging="360"/>
      </w:pPr>
    </w:lvl>
    <w:lvl w:ilvl="1" w:tplc="93F6E95E">
      <w:start w:val="1"/>
      <w:numFmt w:val="lowerLetter"/>
      <w:lvlText w:val="%2."/>
      <w:lvlJc w:val="left"/>
      <w:pPr>
        <w:ind w:left="1637" w:hanging="360"/>
      </w:pPr>
      <w:rPr>
        <w:color w:val="auto"/>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58EA5612"/>
    <w:multiLevelType w:val="hybridMultilevel"/>
    <w:tmpl w:val="5D786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9183F0F"/>
    <w:multiLevelType w:val="hybridMultilevel"/>
    <w:tmpl w:val="700E5900"/>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53160C0"/>
    <w:multiLevelType w:val="hybridMultilevel"/>
    <w:tmpl w:val="C37637C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1"/>
  </w:num>
  <w:num w:numId="4">
    <w:abstractNumId w:val="9"/>
  </w:num>
  <w:num w:numId="5">
    <w:abstractNumId w:val="15"/>
  </w:num>
  <w:num w:numId="6">
    <w:abstractNumId w:val="16"/>
  </w:num>
  <w:num w:numId="7">
    <w:abstractNumId w:val="7"/>
  </w:num>
  <w:num w:numId="8">
    <w:abstractNumId w:val="6"/>
  </w:num>
  <w:num w:numId="9">
    <w:abstractNumId w:val="8"/>
  </w:num>
  <w:num w:numId="10">
    <w:abstractNumId w:val="14"/>
  </w:num>
  <w:num w:numId="11">
    <w:abstractNumId w:val="5"/>
  </w:num>
  <w:num w:numId="12">
    <w:abstractNumId w:val="1"/>
  </w:num>
  <w:num w:numId="13">
    <w:abstractNumId w:val="10"/>
  </w:num>
  <w:num w:numId="14">
    <w:abstractNumId w:val="0"/>
  </w:num>
  <w:num w:numId="15">
    <w:abstractNumId w:val="13"/>
  </w:num>
  <w:num w:numId="16">
    <w:abstractNumId w:val="12"/>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4E6"/>
    <w:rsid w:val="000007B4"/>
    <w:rsid w:val="00006FDD"/>
    <w:rsid w:val="00015405"/>
    <w:rsid w:val="00017119"/>
    <w:rsid w:val="00020BFF"/>
    <w:rsid w:val="000236EC"/>
    <w:rsid w:val="00024B6E"/>
    <w:rsid w:val="00025E4D"/>
    <w:rsid w:val="000265C9"/>
    <w:rsid w:val="00026CF3"/>
    <w:rsid w:val="00027DFF"/>
    <w:rsid w:val="0003302F"/>
    <w:rsid w:val="000340C4"/>
    <w:rsid w:val="00037CF3"/>
    <w:rsid w:val="0004223E"/>
    <w:rsid w:val="000468D4"/>
    <w:rsid w:val="000470AA"/>
    <w:rsid w:val="0004778D"/>
    <w:rsid w:val="00050712"/>
    <w:rsid w:val="00050CEC"/>
    <w:rsid w:val="0005114E"/>
    <w:rsid w:val="00053A00"/>
    <w:rsid w:val="00062035"/>
    <w:rsid w:val="000701EF"/>
    <w:rsid w:val="0007192A"/>
    <w:rsid w:val="00073F27"/>
    <w:rsid w:val="00083145"/>
    <w:rsid w:val="000849D7"/>
    <w:rsid w:val="000856C1"/>
    <w:rsid w:val="00086BE9"/>
    <w:rsid w:val="0008713D"/>
    <w:rsid w:val="000872DF"/>
    <w:rsid w:val="00087440"/>
    <w:rsid w:val="00090281"/>
    <w:rsid w:val="000A4F8C"/>
    <w:rsid w:val="000A73D9"/>
    <w:rsid w:val="000A753A"/>
    <w:rsid w:val="000A77B2"/>
    <w:rsid w:val="000B0BEA"/>
    <w:rsid w:val="000B1C94"/>
    <w:rsid w:val="000B22AF"/>
    <w:rsid w:val="000B23E4"/>
    <w:rsid w:val="000B55E5"/>
    <w:rsid w:val="000B57F4"/>
    <w:rsid w:val="000B64B4"/>
    <w:rsid w:val="000C4F50"/>
    <w:rsid w:val="000C4F8C"/>
    <w:rsid w:val="000D2306"/>
    <w:rsid w:val="000D35A2"/>
    <w:rsid w:val="000E2DD6"/>
    <w:rsid w:val="000F57EC"/>
    <w:rsid w:val="001000BB"/>
    <w:rsid w:val="00100A01"/>
    <w:rsid w:val="0010435E"/>
    <w:rsid w:val="00104661"/>
    <w:rsid w:val="00106C92"/>
    <w:rsid w:val="0011137A"/>
    <w:rsid w:val="00112C33"/>
    <w:rsid w:val="00117943"/>
    <w:rsid w:val="0013073B"/>
    <w:rsid w:val="00136EA8"/>
    <w:rsid w:val="0013743D"/>
    <w:rsid w:val="00141173"/>
    <w:rsid w:val="001454FB"/>
    <w:rsid w:val="001455FB"/>
    <w:rsid w:val="00146B35"/>
    <w:rsid w:val="001472DA"/>
    <w:rsid w:val="00153260"/>
    <w:rsid w:val="00153628"/>
    <w:rsid w:val="001571A2"/>
    <w:rsid w:val="00160167"/>
    <w:rsid w:val="001609CA"/>
    <w:rsid w:val="00161F9F"/>
    <w:rsid w:val="00166F6B"/>
    <w:rsid w:val="00170C66"/>
    <w:rsid w:val="00170E18"/>
    <w:rsid w:val="00172202"/>
    <w:rsid w:val="00175D1F"/>
    <w:rsid w:val="001760BF"/>
    <w:rsid w:val="0018607F"/>
    <w:rsid w:val="001870A4"/>
    <w:rsid w:val="00187AC3"/>
    <w:rsid w:val="00190022"/>
    <w:rsid w:val="00190CCD"/>
    <w:rsid w:val="00192134"/>
    <w:rsid w:val="001929BC"/>
    <w:rsid w:val="0019533D"/>
    <w:rsid w:val="00197ED2"/>
    <w:rsid w:val="001A2F2B"/>
    <w:rsid w:val="001A6668"/>
    <w:rsid w:val="001B044D"/>
    <w:rsid w:val="001B27E9"/>
    <w:rsid w:val="001B6943"/>
    <w:rsid w:val="001C25B7"/>
    <w:rsid w:val="001C27E9"/>
    <w:rsid w:val="001C5324"/>
    <w:rsid w:val="001C5C36"/>
    <w:rsid w:val="001C6AEC"/>
    <w:rsid w:val="001C7CA4"/>
    <w:rsid w:val="001D07C3"/>
    <w:rsid w:val="001D1D3A"/>
    <w:rsid w:val="001E4324"/>
    <w:rsid w:val="001E56B6"/>
    <w:rsid w:val="001E57C2"/>
    <w:rsid w:val="001F018E"/>
    <w:rsid w:val="001F042F"/>
    <w:rsid w:val="001F5770"/>
    <w:rsid w:val="00201AC0"/>
    <w:rsid w:val="00203817"/>
    <w:rsid w:val="00210861"/>
    <w:rsid w:val="002353FB"/>
    <w:rsid w:val="002410D3"/>
    <w:rsid w:val="00241900"/>
    <w:rsid w:val="00241D62"/>
    <w:rsid w:val="0024228D"/>
    <w:rsid w:val="00242802"/>
    <w:rsid w:val="0024280A"/>
    <w:rsid w:val="00243B6B"/>
    <w:rsid w:val="00250ECF"/>
    <w:rsid w:val="00254609"/>
    <w:rsid w:val="00255770"/>
    <w:rsid w:val="002579F6"/>
    <w:rsid w:val="00261595"/>
    <w:rsid w:val="002667D9"/>
    <w:rsid w:val="002724AD"/>
    <w:rsid w:val="0027633C"/>
    <w:rsid w:val="00276DF4"/>
    <w:rsid w:val="00283C71"/>
    <w:rsid w:val="0029070D"/>
    <w:rsid w:val="00290EF3"/>
    <w:rsid w:val="00293FA8"/>
    <w:rsid w:val="00295797"/>
    <w:rsid w:val="002A0ADF"/>
    <w:rsid w:val="002A283A"/>
    <w:rsid w:val="002A75DE"/>
    <w:rsid w:val="002B061E"/>
    <w:rsid w:val="002B1523"/>
    <w:rsid w:val="002B352E"/>
    <w:rsid w:val="002B6ED2"/>
    <w:rsid w:val="002B75EC"/>
    <w:rsid w:val="002C3C60"/>
    <w:rsid w:val="002C4356"/>
    <w:rsid w:val="002C661C"/>
    <w:rsid w:val="002C6E61"/>
    <w:rsid w:val="002D0EDB"/>
    <w:rsid w:val="002D110F"/>
    <w:rsid w:val="002D24E6"/>
    <w:rsid w:val="002D5EFE"/>
    <w:rsid w:val="002D6D14"/>
    <w:rsid w:val="002E063C"/>
    <w:rsid w:val="002E2BDE"/>
    <w:rsid w:val="003149EC"/>
    <w:rsid w:val="003159AC"/>
    <w:rsid w:val="00320A78"/>
    <w:rsid w:val="00322423"/>
    <w:rsid w:val="00322A75"/>
    <w:rsid w:val="00325523"/>
    <w:rsid w:val="00325F33"/>
    <w:rsid w:val="003308C5"/>
    <w:rsid w:val="00330E88"/>
    <w:rsid w:val="00331C31"/>
    <w:rsid w:val="00333063"/>
    <w:rsid w:val="003365AD"/>
    <w:rsid w:val="00343591"/>
    <w:rsid w:val="003439A5"/>
    <w:rsid w:val="00346B88"/>
    <w:rsid w:val="0035023C"/>
    <w:rsid w:val="003507CD"/>
    <w:rsid w:val="0035170D"/>
    <w:rsid w:val="00351EA8"/>
    <w:rsid w:val="00353818"/>
    <w:rsid w:val="0035483E"/>
    <w:rsid w:val="003550D2"/>
    <w:rsid w:val="00355312"/>
    <w:rsid w:val="00356F47"/>
    <w:rsid w:val="003627F1"/>
    <w:rsid w:val="00362F14"/>
    <w:rsid w:val="003702EE"/>
    <w:rsid w:val="00371B69"/>
    <w:rsid w:val="003744DE"/>
    <w:rsid w:val="00376E5B"/>
    <w:rsid w:val="00382A8B"/>
    <w:rsid w:val="00383369"/>
    <w:rsid w:val="00383982"/>
    <w:rsid w:val="00393B27"/>
    <w:rsid w:val="003943A5"/>
    <w:rsid w:val="003948AF"/>
    <w:rsid w:val="0039713B"/>
    <w:rsid w:val="00397C1B"/>
    <w:rsid w:val="003B1C70"/>
    <w:rsid w:val="003B2D66"/>
    <w:rsid w:val="003B2E0B"/>
    <w:rsid w:val="003B32F8"/>
    <w:rsid w:val="003B4691"/>
    <w:rsid w:val="003B4C32"/>
    <w:rsid w:val="003B6021"/>
    <w:rsid w:val="003B7562"/>
    <w:rsid w:val="003B7648"/>
    <w:rsid w:val="003C32AB"/>
    <w:rsid w:val="003D3C55"/>
    <w:rsid w:val="003D4985"/>
    <w:rsid w:val="003D5BB9"/>
    <w:rsid w:val="003D6569"/>
    <w:rsid w:val="003E01B0"/>
    <w:rsid w:val="003E3FE2"/>
    <w:rsid w:val="003E6CF9"/>
    <w:rsid w:val="003F14BB"/>
    <w:rsid w:val="003F7DBA"/>
    <w:rsid w:val="004002DF"/>
    <w:rsid w:val="0040094A"/>
    <w:rsid w:val="00400F04"/>
    <w:rsid w:val="00406D4F"/>
    <w:rsid w:val="00412274"/>
    <w:rsid w:val="004128B7"/>
    <w:rsid w:val="00415655"/>
    <w:rsid w:val="00420E5B"/>
    <w:rsid w:val="0042581D"/>
    <w:rsid w:val="0043007C"/>
    <w:rsid w:val="00433FD6"/>
    <w:rsid w:val="00440962"/>
    <w:rsid w:val="00443790"/>
    <w:rsid w:val="00447201"/>
    <w:rsid w:val="004520F2"/>
    <w:rsid w:val="0045424D"/>
    <w:rsid w:val="00454799"/>
    <w:rsid w:val="00457F07"/>
    <w:rsid w:val="00461A26"/>
    <w:rsid w:val="00461E70"/>
    <w:rsid w:val="00463F24"/>
    <w:rsid w:val="00474891"/>
    <w:rsid w:val="0047497F"/>
    <w:rsid w:val="004811F2"/>
    <w:rsid w:val="004839CF"/>
    <w:rsid w:val="00487292"/>
    <w:rsid w:val="004910CF"/>
    <w:rsid w:val="004A2640"/>
    <w:rsid w:val="004B4D60"/>
    <w:rsid w:val="004B6F48"/>
    <w:rsid w:val="004D3DB9"/>
    <w:rsid w:val="004D5CAE"/>
    <w:rsid w:val="004D7458"/>
    <w:rsid w:val="004F345A"/>
    <w:rsid w:val="004F6407"/>
    <w:rsid w:val="004F7460"/>
    <w:rsid w:val="005005CA"/>
    <w:rsid w:val="00501A2A"/>
    <w:rsid w:val="00503D2F"/>
    <w:rsid w:val="00505722"/>
    <w:rsid w:val="00505F10"/>
    <w:rsid w:val="005104E0"/>
    <w:rsid w:val="00511E6F"/>
    <w:rsid w:val="0051329C"/>
    <w:rsid w:val="00514185"/>
    <w:rsid w:val="00515E5C"/>
    <w:rsid w:val="005169C6"/>
    <w:rsid w:val="00523DF6"/>
    <w:rsid w:val="00530309"/>
    <w:rsid w:val="0053297B"/>
    <w:rsid w:val="00534ADD"/>
    <w:rsid w:val="005377A6"/>
    <w:rsid w:val="005529CE"/>
    <w:rsid w:val="00552F0D"/>
    <w:rsid w:val="00555B6F"/>
    <w:rsid w:val="0056575F"/>
    <w:rsid w:val="00566C46"/>
    <w:rsid w:val="00570622"/>
    <w:rsid w:val="00575980"/>
    <w:rsid w:val="0057621D"/>
    <w:rsid w:val="005766E9"/>
    <w:rsid w:val="00585019"/>
    <w:rsid w:val="005863AF"/>
    <w:rsid w:val="005864B3"/>
    <w:rsid w:val="00586E3C"/>
    <w:rsid w:val="005870B9"/>
    <w:rsid w:val="00590FCF"/>
    <w:rsid w:val="0059487D"/>
    <w:rsid w:val="005A2DA6"/>
    <w:rsid w:val="005B256A"/>
    <w:rsid w:val="005B32ED"/>
    <w:rsid w:val="005B76B8"/>
    <w:rsid w:val="005C50EA"/>
    <w:rsid w:val="005D06F6"/>
    <w:rsid w:val="005D17DE"/>
    <w:rsid w:val="005D3409"/>
    <w:rsid w:val="005D418B"/>
    <w:rsid w:val="005D72F8"/>
    <w:rsid w:val="005E41B6"/>
    <w:rsid w:val="005E60AE"/>
    <w:rsid w:val="005F0DD3"/>
    <w:rsid w:val="005F5007"/>
    <w:rsid w:val="005F59A6"/>
    <w:rsid w:val="005F5ABF"/>
    <w:rsid w:val="005F601C"/>
    <w:rsid w:val="006001A2"/>
    <w:rsid w:val="00611BA9"/>
    <w:rsid w:val="00614AD9"/>
    <w:rsid w:val="00616764"/>
    <w:rsid w:val="00620588"/>
    <w:rsid w:val="00627527"/>
    <w:rsid w:val="00633419"/>
    <w:rsid w:val="00633425"/>
    <w:rsid w:val="00633FB9"/>
    <w:rsid w:val="0063707B"/>
    <w:rsid w:val="00646ECD"/>
    <w:rsid w:val="00650674"/>
    <w:rsid w:val="00653C01"/>
    <w:rsid w:val="006568A7"/>
    <w:rsid w:val="006603FE"/>
    <w:rsid w:val="006611F4"/>
    <w:rsid w:val="0066280D"/>
    <w:rsid w:val="006634E6"/>
    <w:rsid w:val="006635D5"/>
    <w:rsid w:val="0066374A"/>
    <w:rsid w:val="00665D36"/>
    <w:rsid w:val="00672F34"/>
    <w:rsid w:val="00675670"/>
    <w:rsid w:val="00677441"/>
    <w:rsid w:val="006833BB"/>
    <w:rsid w:val="006834AE"/>
    <w:rsid w:val="00687FD6"/>
    <w:rsid w:val="00694045"/>
    <w:rsid w:val="006A1809"/>
    <w:rsid w:val="006A2439"/>
    <w:rsid w:val="006A5873"/>
    <w:rsid w:val="006A7829"/>
    <w:rsid w:val="006B266A"/>
    <w:rsid w:val="006C33B2"/>
    <w:rsid w:val="006C4035"/>
    <w:rsid w:val="006C67A1"/>
    <w:rsid w:val="006D07CE"/>
    <w:rsid w:val="006D5171"/>
    <w:rsid w:val="006E52B1"/>
    <w:rsid w:val="006E5CC0"/>
    <w:rsid w:val="006E7C1B"/>
    <w:rsid w:val="006F05CC"/>
    <w:rsid w:val="006F3086"/>
    <w:rsid w:val="007011D2"/>
    <w:rsid w:val="007041CF"/>
    <w:rsid w:val="00705654"/>
    <w:rsid w:val="00707C21"/>
    <w:rsid w:val="00710173"/>
    <w:rsid w:val="00713DB2"/>
    <w:rsid w:val="00724AA6"/>
    <w:rsid w:val="00726647"/>
    <w:rsid w:val="00734120"/>
    <w:rsid w:val="00736553"/>
    <w:rsid w:val="0073716C"/>
    <w:rsid w:val="007413C7"/>
    <w:rsid w:val="00744A11"/>
    <w:rsid w:val="00744EAE"/>
    <w:rsid w:val="0075364F"/>
    <w:rsid w:val="00760161"/>
    <w:rsid w:val="00762EB3"/>
    <w:rsid w:val="0076369F"/>
    <w:rsid w:val="00771588"/>
    <w:rsid w:val="00772640"/>
    <w:rsid w:val="00781411"/>
    <w:rsid w:val="00783CE3"/>
    <w:rsid w:val="0078419D"/>
    <w:rsid w:val="00785A9B"/>
    <w:rsid w:val="00790904"/>
    <w:rsid w:val="0079186B"/>
    <w:rsid w:val="00796848"/>
    <w:rsid w:val="007A067E"/>
    <w:rsid w:val="007A41CB"/>
    <w:rsid w:val="007A717F"/>
    <w:rsid w:val="007A740A"/>
    <w:rsid w:val="007B2773"/>
    <w:rsid w:val="007C2FD0"/>
    <w:rsid w:val="007C7F79"/>
    <w:rsid w:val="007D5965"/>
    <w:rsid w:val="007D64BD"/>
    <w:rsid w:val="007E0F29"/>
    <w:rsid w:val="007E193B"/>
    <w:rsid w:val="007E3B42"/>
    <w:rsid w:val="007E5652"/>
    <w:rsid w:val="007E6586"/>
    <w:rsid w:val="007F4BDA"/>
    <w:rsid w:val="007F580E"/>
    <w:rsid w:val="00803648"/>
    <w:rsid w:val="008045E8"/>
    <w:rsid w:val="00805D44"/>
    <w:rsid w:val="00806364"/>
    <w:rsid w:val="008154E7"/>
    <w:rsid w:val="00816B1C"/>
    <w:rsid w:val="00822338"/>
    <w:rsid w:val="0082343E"/>
    <w:rsid w:val="00824759"/>
    <w:rsid w:val="00825012"/>
    <w:rsid w:val="00826ED2"/>
    <w:rsid w:val="00827D7C"/>
    <w:rsid w:val="0083627A"/>
    <w:rsid w:val="00841D43"/>
    <w:rsid w:val="00843682"/>
    <w:rsid w:val="008448DD"/>
    <w:rsid w:val="00844F82"/>
    <w:rsid w:val="00846B17"/>
    <w:rsid w:val="0085040D"/>
    <w:rsid w:val="008547A1"/>
    <w:rsid w:val="00855662"/>
    <w:rsid w:val="008572F1"/>
    <w:rsid w:val="008616D3"/>
    <w:rsid w:val="00862B48"/>
    <w:rsid w:val="008817A7"/>
    <w:rsid w:val="0088523F"/>
    <w:rsid w:val="008854A8"/>
    <w:rsid w:val="00885ADC"/>
    <w:rsid w:val="00886E9C"/>
    <w:rsid w:val="00890551"/>
    <w:rsid w:val="00892DB0"/>
    <w:rsid w:val="008A43A9"/>
    <w:rsid w:val="008A4EF1"/>
    <w:rsid w:val="008A607E"/>
    <w:rsid w:val="008A715F"/>
    <w:rsid w:val="008B67FC"/>
    <w:rsid w:val="008B6F3F"/>
    <w:rsid w:val="008D0702"/>
    <w:rsid w:val="008D1406"/>
    <w:rsid w:val="008D5DBD"/>
    <w:rsid w:val="008E2BA2"/>
    <w:rsid w:val="008E2D25"/>
    <w:rsid w:val="008E6736"/>
    <w:rsid w:val="008E7105"/>
    <w:rsid w:val="008F1B80"/>
    <w:rsid w:val="008F1F64"/>
    <w:rsid w:val="008F2386"/>
    <w:rsid w:val="008F751D"/>
    <w:rsid w:val="008F7F7B"/>
    <w:rsid w:val="00901712"/>
    <w:rsid w:val="009035F7"/>
    <w:rsid w:val="009036A2"/>
    <w:rsid w:val="009049B1"/>
    <w:rsid w:val="00905093"/>
    <w:rsid w:val="00912A5F"/>
    <w:rsid w:val="009159C4"/>
    <w:rsid w:val="00923556"/>
    <w:rsid w:val="0092649C"/>
    <w:rsid w:val="009268D6"/>
    <w:rsid w:val="00927C5D"/>
    <w:rsid w:val="009307BF"/>
    <w:rsid w:val="009379B6"/>
    <w:rsid w:val="00944523"/>
    <w:rsid w:val="00947203"/>
    <w:rsid w:val="009478CA"/>
    <w:rsid w:val="00951143"/>
    <w:rsid w:val="00957D38"/>
    <w:rsid w:val="0096212A"/>
    <w:rsid w:val="0097585A"/>
    <w:rsid w:val="0097596E"/>
    <w:rsid w:val="00982CE6"/>
    <w:rsid w:val="0098780C"/>
    <w:rsid w:val="009941C5"/>
    <w:rsid w:val="009954C2"/>
    <w:rsid w:val="00996F73"/>
    <w:rsid w:val="009A3931"/>
    <w:rsid w:val="009A4421"/>
    <w:rsid w:val="009B21CB"/>
    <w:rsid w:val="009B3977"/>
    <w:rsid w:val="009B4800"/>
    <w:rsid w:val="009B572F"/>
    <w:rsid w:val="009B6338"/>
    <w:rsid w:val="009B65A9"/>
    <w:rsid w:val="009B7228"/>
    <w:rsid w:val="009C0BF3"/>
    <w:rsid w:val="009D16D4"/>
    <w:rsid w:val="009D251E"/>
    <w:rsid w:val="009D283B"/>
    <w:rsid w:val="009D310D"/>
    <w:rsid w:val="009D36FE"/>
    <w:rsid w:val="009D6826"/>
    <w:rsid w:val="009E1FB3"/>
    <w:rsid w:val="009E2EC8"/>
    <w:rsid w:val="009E5322"/>
    <w:rsid w:val="009F20EC"/>
    <w:rsid w:val="009F7B30"/>
    <w:rsid w:val="00A00576"/>
    <w:rsid w:val="00A00A4F"/>
    <w:rsid w:val="00A13CE0"/>
    <w:rsid w:val="00A21A0E"/>
    <w:rsid w:val="00A23F72"/>
    <w:rsid w:val="00A2646E"/>
    <w:rsid w:val="00A278F0"/>
    <w:rsid w:val="00A35FDC"/>
    <w:rsid w:val="00A42A58"/>
    <w:rsid w:val="00A44DFD"/>
    <w:rsid w:val="00A4597B"/>
    <w:rsid w:val="00A517C2"/>
    <w:rsid w:val="00A54E7A"/>
    <w:rsid w:val="00A579D0"/>
    <w:rsid w:val="00A64199"/>
    <w:rsid w:val="00A64CBF"/>
    <w:rsid w:val="00A7232F"/>
    <w:rsid w:val="00A74D01"/>
    <w:rsid w:val="00A81C01"/>
    <w:rsid w:val="00A844FB"/>
    <w:rsid w:val="00AA1724"/>
    <w:rsid w:val="00AA24E9"/>
    <w:rsid w:val="00AA3C37"/>
    <w:rsid w:val="00AB0178"/>
    <w:rsid w:val="00AB211D"/>
    <w:rsid w:val="00AB53B3"/>
    <w:rsid w:val="00AC0B78"/>
    <w:rsid w:val="00AC2131"/>
    <w:rsid w:val="00AC5BFB"/>
    <w:rsid w:val="00AC5CA5"/>
    <w:rsid w:val="00AC6558"/>
    <w:rsid w:val="00AC7CDE"/>
    <w:rsid w:val="00AE0DDA"/>
    <w:rsid w:val="00AE4668"/>
    <w:rsid w:val="00AE6787"/>
    <w:rsid w:val="00AF075F"/>
    <w:rsid w:val="00B00494"/>
    <w:rsid w:val="00B04F56"/>
    <w:rsid w:val="00B10D91"/>
    <w:rsid w:val="00B12673"/>
    <w:rsid w:val="00B154FA"/>
    <w:rsid w:val="00B1607A"/>
    <w:rsid w:val="00B168BF"/>
    <w:rsid w:val="00B16C35"/>
    <w:rsid w:val="00B170D6"/>
    <w:rsid w:val="00B174C5"/>
    <w:rsid w:val="00B232B1"/>
    <w:rsid w:val="00B2566B"/>
    <w:rsid w:val="00B256FA"/>
    <w:rsid w:val="00B30E5A"/>
    <w:rsid w:val="00B31CA0"/>
    <w:rsid w:val="00B45D69"/>
    <w:rsid w:val="00B4681D"/>
    <w:rsid w:val="00B54D0E"/>
    <w:rsid w:val="00B57C7C"/>
    <w:rsid w:val="00B57CE4"/>
    <w:rsid w:val="00B60EE1"/>
    <w:rsid w:val="00B644C4"/>
    <w:rsid w:val="00B64778"/>
    <w:rsid w:val="00B679E3"/>
    <w:rsid w:val="00B67BA7"/>
    <w:rsid w:val="00B7595A"/>
    <w:rsid w:val="00B80043"/>
    <w:rsid w:val="00B80186"/>
    <w:rsid w:val="00B87532"/>
    <w:rsid w:val="00B91A57"/>
    <w:rsid w:val="00B94EB0"/>
    <w:rsid w:val="00B95E23"/>
    <w:rsid w:val="00B96C7B"/>
    <w:rsid w:val="00B973A1"/>
    <w:rsid w:val="00BA06C7"/>
    <w:rsid w:val="00BA0A2C"/>
    <w:rsid w:val="00BA2BB0"/>
    <w:rsid w:val="00BA5AA6"/>
    <w:rsid w:val="00BB087E"/>
    <w:rsid w:val="00BB5E82"/>
    <w:rsid w:val="00BC2DEB"/>
    <w:rsid w:val="00BC725D"/>
    <w:rsid w:val="00BD413B"/>
    <w:rsid w:val="00BD6EFB"/>
    <w:rsid w:val="00BE08FA"/>
    <w:rsid w:val="00BE24AB"/>
    <w:rsid w:val="00BE2A32"/>
    <w:rsid w:val="00BE2CD3"/>
    <w:rsid w:val="00BE3FB0"/>
    <w:rsid w:val="00BE4CB2"/>
    <w:rsid w:val="00BF233A"/>
    <w:rsid w:val="00C014DC"/>
    <w:rsid w:val="00C04D58"/>
    <w:rsid w:val="00C06140"/>
    <w:rsid w:val="00C113C1"/>
    <w:rsid w:val="00C127A1"/>
    <w:rsid w:val="00C12DC4"/>
    <w:rsid w:val="00C218D8"/>
    <w:rsid w:val="00C22F83"/>
    <w:rsid w:val="00C230CE"/>
    <w:rsid w:val="00C32810"/>
    <w:rsid w:val="00C35D1A"/>
    <w:rsid w:val="00C365A8"/>
    <w:rsid w:val="00C37193"/>
    <w:rsid w:val="00C4508A"/>
    <w:rsid w:val="00C50609"/>
    <w:rsid w:val="00C514F1"/>
    <w:rsid w:val="00C521F2"/>
    <w:rsid w:val="00C5235F"/>
    <w:rsid w:val="00C56424"/>
    <w:rsid w:val="00C60D6E"/>
    <w:rsid w:val="00C62F5F"/>
    <w:rsid w:val="00C64450"/>
    <w:rsid w:val="00C65A81"/>
    <w:rsid w:val="00C675FA"/>
    <w:rsid w:val="00C67B15"/>
    <w:rsid w:val="00C725B0"/>
    <w:rsid w:val="00C7393B"/>
    <w:rsid w:val="00C74480"/>
    <w:rsid w:val="00C809A1"/>
    <w:rsid w:val="00C84EB8"/>
    <w:rsid w:val="00C9031A"/>
    <w:rsid w:val="00C903AE"/>
    <w:rsid w:val="00C903E8"/>
    <w:rsid w:val="00CA1F34"/>
    <w:rsid w:val="00CA40ED"/>
    <w:rsid w:val="00CA5B9D"/>
    <w:rsid w:val="00CB0E66"/>
    <w:rsid w:val="00CB1E55"/>
    <w:rsid w:val="00CB2B1A"/>
    <w:rsid w:val="00CB4CFA"/>
    <w:rsid w:val="00CB732B"/>
    <w:rsid w:val="00CC6389"/>
    <w:rsid w:val="00CD1C3B"/>
    <w:rsid w:val="00CD5AC5"/>
    <w:rsid w:val="00CD7259"/>
    <w:rsid w:val="00CD7DD6"/>
    <w:rsid w:val="00CF20D4"/>
    <w:rsid w:val="00CF20D9"/>
    <w:rsid w:val="00CF3098"/>
    <w:rsid w:val="00CF3EAE"/>
    <w:rsid w:val="00CF4A07"/>
    <w:rsid w:val="00CF77DE"/>
    <w:rsid w:val="00D01F8E"/>
    <w:rsid w:val="00D032DA"/>
    <w:rsid w:val="00D06C80"/>
    <w:rsid w:val="00D06FAA"/>
    <w:rsid w:val="00D078A3"/>
    <w:rsid w:val="00D11238"/>
    <w:rsid w:val="00D11DF5"/>
    <w:rsid w:val="00D12927"/>
    <w:rsid w:val="00D13B8F"/>
    <w:rsid w:val="00D346CE"/>
    <w:rsid w:val="00D36FD1"/>
    <w:rsid w:val="00D43706"/>
    <w:rsid w:val="00D44668"/>
    <w:rsid w:val="00D52754"/>
    <w:rsid w:val="00D53881"/>
    <w:rsid w:val="00D53B3B"/>
    <w:rsid w:val="00D5561B"/>
    <w:rsid w:val="00D55870"/>
    <w:rsid w:val="00D55ECA"/>
    <w:rsid w:val="00D64129"/>
    <w:rsid w:val="00D67AA5"/>
    <w:rsid w:val="00D74A5B"/>
    <w:rsid w:val="00D751FE"/>
    <w:rsid w:val="00D756E4"/>
    <w:rsid w:val="00D75712"/>
    <w:rsid w:val="00D76964"/>
    <w:rsid w:val="00D775DB"/>
    <w:rsid w:val="00D77F0B"/>
    <w:rsid w:val="00D86C0C"/>
    <w:rsid w:val="00D871C4"/>
    <w:rsid w:val="00D96B45"/>
    <w:rsid w:val="00D96DBD"/>
    <w:rsid w:val="00DB1E40"/>
    <w:rsid w:val="00DB49CF"/>
    <w:rsid w:val="00DB4AA1"/>
    <w:rsid w:val="00DB6105"/>
    <w:rsid w:val="00DB6C3A"/>
    <w:rsid w:val="00DC16A3"/>
    <w:rsid w:val="00DC19A2"/>
    <w:rsid w:val="00DC223B"/>
    <w:rsid w:val="00DC5927"/>
    <w:rsid w:val="00DC5FB9"/>
    <w:rsid w:val="00DC6C42"/>
    <w:rsid w:val="00DD5154"/>
    <w:rsid w:val="00DD667A"/>
    <w:rsid w:val="00DD6919"/>
    <w:rsid w:val="00DE001F"/>
    <w:rsid w:val="00DE0E59"/>
    <w:rsid w:val="00DE182A"/>
    <w:rsid w:val="00DE6559"/>
    <w:rsid w:val="00DF221E"/>
    <w:rsid w:val="00DF2F82"/>
    <w:rsid w:val="00DF4120"/>
    <w:rsid w:val="00DF5DAC"/>
    <w:rsid w:val="00E0170D"/>
    <w:rsid w:val="00E0225F"/>
    <w:rsid w:val="00E02676"/>
    <w:rsid w:val="00E055B6"/>
    <w:rsid w:val="00E06516"/>
    <w:rsid w:val="00E06BB6"/>
    <w:rsid w:val="00E12D9A"/>
    <w:rsid w:val="00E134C6"/>
    <w:rsid w:val="00E135DD"/>
    <w:rsid w:val="00E175C0"/>
    <w:rsid w:val="00E27018"/>
    <w:rsid w:val="00E31D74"/>
    <w:rsid w:val="00E34250"/>
    <w:rsid w:val="00E41948"/>
    <w:rsid w:val="00E447EE"/>
    <w:rsid w:val="00E45811"/>
    <w:rsid w:val="00E4674B"/>
    <w:rsid w:val="00E46EB6"/>
    <w:rsid w:val="00E46FC4"/>
    <w:rsid w:val="00E471B5"/>
    <w:rsid w:val="00E51B98"/>
    <w:rsid w:val="00E56044"/>
    <w:rsid w:val="00E57CB9"/>
    <w:rsid w:val="00E652EE"/>
    <w:rsid w:val="00E71A11"/>
    <w:rsid w:val="00E731F7"/>
    <w:rsid w:val="00E8228B"/>
    <w:rsid w:val="00E838E0"/>
    <w:rsid w:val="00E844FF"/>
    <w:rsid w:val="00E92AC1"/>
    <w:rsid w:val="00E93D33"/>
    <w:rsid w:val="00E9722C"/>
    <w:rsid w:val="00EA02D9"/>
    <w:rsid w:val="00EA106A"/>
    <w:rsid w:val="00EA29C1"/>
    <w:rsid w:val="00EA3FF0"/>
    <w:rsid w:val="00EA7DD2"/>
    <w:rsid w:val="00EB2DB0"/>
    <w:rsid w:val="00EB3044"/>
    <w:rsid w:val="00EB46D5"/>
    <w:rsid w:val="00EB4E6B"/>
    <w:rsid w:val="00EB5484"/>
    <w:rsid w:val="00EC05B2"/>
    <w:rsid w:val="00EC1920"/>
    <w:rsid w:val="00EC19E2"/>
    <w:rsid w:val="00EC26CA"/>
    <w:rsid w:val="00EC4D57"/>
    <w:rsid w:val="00EC5403"/>
    <w:rsid w:val="00EC6700"/>
    <w:rsid w:val="00ED1FF3"/>
    <w:rsid w:val="00ED31A4"/>
    <w:rsid w:val="00EE6105"/>
    <w:rsid w:val="00EF368C"/>
    <w:rsid w:val="00EF5A8F"/>
    <w:rsid w:val="00EF6BAF"/>
    <w:rsid w:val="00F00FCB"/>
    <w:rsid w:val="00F02961"/>
    <w:rsid w:val="00F216F9"/>
    <w:rsid w:val="00F23DB3"/>
    <w:rsid w:val="00F301D9"/>
    <w:rsid w:val="00F3468F"/>
    <w:rsid w:val="00F35992"/>
    <w:rsid w:val="00F43A46"/>
    <w:rsid w:val="00F46495"/>
    <w:rsid w:val="00F47230"/>
    <w:rsid w:val="00F5097A"/>
    <w:rsid w:val="00F51D47"/>
    <w:rsid w:val="00F520A9"/>
    <w:rsid w:val="00F55113"/>
    <w:rsid w:val="00F63E0A"/>
    <w:rsid w:val="00F662C4"/>
    <w:rsid w:val="00F70DE0"/>
    <w:rsid w:val="00F72A75"/>
    <w:rsid w:val="00F7359A"/>
    <w:rsid w:val="00F73FB6"/>
    <w:rsid w:val="00F74C25"/>
    <w:rsid w:val="00F772F4"/>
    <w:rsid w:val="00F80B82"/>
    <w:rsid w:val="00F82EBC"/>
    <w:rsid w:val="00F82EEB"/>
    <w:rsid w:val="00F84A87"/>
    <w:rsid w:val="00F86821"/>
    <w:rsid w:val="00F87764"/>
    <w:rsid w:val="00F92624"/>
    <w:rsid w:val="00F94CE5"/>
    <w:rsid w:val="00F96FB2"/>
    <w:rsid w:val="00F975E5"/>
    <w:rsid w:val="00FA1D7E"/>
    <w:rsid w:val="00FA2F36"/>
    <w:rsid w:val="00FA5B5C"/>
    <w:rsid w:val="00FB76BD"/>
    <w:rsid w:val="00FC0623"/>
    <w:rsid w:val="00FC1625"/>
    <w:rsid w:val="00FC28DB"/>
    <w:rsid w:val="00FC74FB"/>
    <w:rsid w:val="00FD77C0"/>
    <w:rsid w:val="00FE194A"/>
    <w:rsid w:val="00FE5641"/>
    <w:rsid w:val="00FE7BA8"/>
    <w:rsid w:val="00FF0374"/>
    <w:rsid w:val="00FF35F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891CB69-0F56-48F5-8E50-BFC16895A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0585244">
      <w:bodyDiv w:val="1"/>
      <w:marLeft w:val="0"/>
      <w:marRight w:val="0"/>
      <w:marTop w:val="0"/>
      <w:marBottom w:val="0"/>
      <w:divBdr>
        <w:top w:val="none" w:sz="0" w:space="0" w:color="auto"/>
        <w:left w:val="none" w:sz="0" w:space="0" w:color="auto"/>
        <w:bottom w:val="none" w:sz="0" w:space="0" w:color="auto"/>
        <w:right w:val="none" w:sz="0" w:space="0" w:color="auto"/>
      </w:divBdr>
    </w:div>
    <w:div w:id="1032651723">
      <w:bodyDiv w:val="1"/>
      <w:marLeft w:val="0"/>
      <w:marRight w:val="0"/>
      <w:marTop w:val="0"/>
      <w:marBottom w:val="0"/>
      <w:divBdr>
        <w:top w:val="none" w:sz="0" w:space="0" w:color="auto"/>
        <w:left w:val="none" w:sz="0" w:space="0" w:color="auto"/>
        <w:bottom w:val="none" w:sz="0" w:space="0" w:color="auto"/>
        <w:right w:val="none" w:sz="0" w:space="0" w:color="auto"/>
      </w:divBdr>
      <w:divsChild>
        <w:div w:id="840126563">
          <w:marLeft w:val="0"/>
          <w:marRight w:val="0"/>
          <w:marTop w:val="0"/>
          <w:marBottom w:val="0"/>
          <w:divBdr>
            <w:top w:val="none" w:sz="0" w:space="0" w:color="auto"/>
            <w:left w:val="none" w:sz="0" w:space="0" w:color="auto"/>
            <w:bottom w:val="none" w:sz="0" w:space="0" w:color="auto"/>
            <w:right w:val="none" w:sz="0" w:space="0" w:color="auto"/>
          </w:divBdr>
        </w:div>
      </w:divsChild>
    </w:div>
    <w:div w:id="1591424439">
      <w:bodyDiv w:val="1"/>
      <w:marLeft w:val="0"/>
      <w:marRight w:val="0"/>
      <w:marTop w:val="0"/>
      <w:marBottom w:val="0"/>
      <w:divBdr>
        <w:top w:val="none" w:sz="0" w:space="0" w:color="auto"/>
        <w:left w:val="none" w:sz="0" w:space="0" w:color="auto"/>
        <w:bottom w:val="none" w:sz="0" w:space="0" w:color="auto"/>
        <w:right w:val="none" w:sz="0" w:space="0" w:color="auto"/>
      </w:divBdr>
      <w:divsChild>
        <w:div w:id="11301719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ebmail.heig-vd.ch/owa/?ae=Item&amp;t=IPM.Note&amp;a=New" TargetMode="External"/><Relationship Id="rId18" Type="http://schemas.openxmlformats.org/officeDocument/2006/relationships/hyperlink" Target="https://webmail.heig-vd.ch/owa/?ae=Item&amp;t=IPM.Note&amp;a=New"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fontTable" Target="fontTable.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Item&amp;t=IPM.Note&amp;a=New" TargetMode="External"/><Relationship Id="rId7" Type="http://schemas.openxmlformats.org/officeDocument/2006/relationships/image" Target="media/image3.jpeg"/><Relationship Id="rId12" Type="http://schemas.openxmlformats.org/officeDocument/2006/relationships/hyperlink" Target="https://webmail.heig-vd.ch/owa/?ae=PreFormAction&amp;t=IPM.Note&amp;a=ViewRcpt&amp;sT=AD.RecipientType.User" TargetMode="External"/><Relationship Id="rId17" Type="http://schemas.openxmlformats.org/officeDocument/2006/relationships/hyperlink" Target="https://webmail.heig-vd.ch/owa/?ae=PreFormAction&amp;t=IPM.Note&amp;a=ViewRcpt&amp;sT=AD.RecipientType.User" TargetMode="External"/><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PreFormAction&amp;t=IPM.Note&amp;a=ViewRcpt&amp;sT=AD.RecipientType.User" TargetMode="External"/><Relationship Id="rId2" Type="http://schemas.openxmlformats.org/officeDocument/2006/relationships/styles" Target="styles.xml"/><Relationship Id="rId16" Type="http://schemas.openxmlformats.org/officeDocument/2006/relationships/hyperlink" Target="https://webmail.heig-vd.ch/owa/?ae=PreFormAction&amp;t=IPM.Note&amp;a=ViewRcpt&amp;sT=AD.RecipientType.User" TargetMode="External"/><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https://webmail.heig-vd.ch/owa/?ae=PreFormAction&amp;t=IPM.Note&amp;a=ViewRcpt&amp;sT=AD.RecipientType.User" TargetMode="External"/><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Item&amp;t=IPM.Note&amp;a=New" TargetMode="External"/><Relationship Id="rId40" Type="http://schemas.openxmlformats.org/officeDocument/2006/relationships/theme" Target="theme/theme1.xml"/><Relationship Id="rId5" Type="http://schemas.openxmlformats.org/officeDocument/2006/relationships/image" Target="media/image1.jpg"/><Relationship Id="rId15" Type="http://schemas.openxmlformats.org/officeDocument/2006/relationships/hyperlink" Target="https://webmail.heig-vd.ch/owa/?ae=Item&amp;t=IPM.Note&amp;a=New" TargetMode="External"/><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Item&amp;t=IPM.Note&amp;a=New" TargetMode="External"/><Relationship Id="rId36" Type="http://schemas.openxmlformats.org/officeDocument/2006/relationships/hyperlink" Target="https://webmail.heig-vd.ch/owa/?ae=PreFormAction&amp;t=IPM.Note&amp;a=ViewRcpt&amp;sT=AD.RecipientType.User" TargetMode="External"/><Relationship Id="rId10" Type="http://schemas.openxmlformats.org/officeDocument/2006/relationships/package" Target="embeddings/Dessin_Microsoft_Visio1.vsdx"/><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Item&amp;t=IPM.Note&amp;a=New" TargetMode="Externa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hyperlink" Target="https://webmail.heig-vd.ch/owa/?ae=PreFormAction&amp;t=IPM.Note&amp;a=ViewRcpt&amp;sT=AD.RecipientType.User" TargetMode="External"/><Relationship Id="rId22" Type="http://schemas.openxmlformats.org/officeDocument/2006/relationships/hyperlink" Target="https://webmail.heig-vd.ch/owa/?ae=PreFormAction&amp;t=IPM.Note&amp;a=ViewRcpt&amp;sT=AD.RecipientType.User" TargetMode="External"/><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8" Type="http://schemas.openxmlformats.org/officeDocument/2006/relationships/image" Target="media/image4.jpeg"/><Relationship Id="rId3" Type="http://schemas.openxmlformats.org/officeDocument/2006/relationships/settings" Target="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00</TotalTime>
  <Pages>10</Pages>
  <Words>2184</Words>
  <Characters>12016</Characters>
  <Application>Microsoft Office Word</Application>
  <DocSecurity>0</DocSecurity>
  <Lines>100</Lines>
  <Paragraphs>28</Paragraphs>
  <ScaleCrop>false</ScaleCrop>
  <HeadingPairs>
    <vt:vector size="2" baseType="variant">
      <vt:variant>
        <vt:lpstr>Titre</vt:lpstr>
      </vt:variant>
      <vt:variant>
        <vt:i4>1</vt:i4>
      </vt:variant>
    </vt:vector>
  </HeadingPairs>
  <TitlesOfParts>
    <vt:vector size="1" baseType="lpstr">
      <vt:lpstr/>
    </vt:vector>
  </TitlesOfParts>
  <Company>HP</Company>
  <LinksUpToDate>false</LinksUpToDate>
  <CharactersWithSpaces>14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ali</dc:creator>
  <cp:lastModifiedBy>Calixte</cp:lastModifiedBy>
  <cp:revision>180</cp:revision>
  <dcterms:created xsi:type="dcterms:W3CDTF">2014-04-24T14:24:00Z</dcterms:created>
  <dcterms:modified xsi:type="dcterms:W3CDTF">2014-04-28T09:52:00Z</dcterms:modified>
</cp:coreProperties>
</file>